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proofErr w:type="spellStart"/>
      <w:r w:rsidRPr="000C6423">
        <w:rPr>
          <w:szCs w:val="28"/>
        </w:rPr>
        <w:t>Балашовой</w:t>
      </w:r>
      <w:proofErr w:type="spellEnd"/>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 xml:space="preserve">Е.А. </w:t>
      </w:r>
      <w:proofErr w:type="spellStart"/>
      <w:r w:rsidR="00D65831" w:rsidRPr="00D65831">
        <w:rPr>
          <w:szCs w:val="28"/>
          <w:lang w:val="ru-RU"/>
        </w:rPr>
        <w:t>Балашовой</w:t>
      </w:r>
      <w:proofErr w:type="spellEnd"/>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4A1E8A">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4A1E8A">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4A1E8A">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4A1E8A">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4A1E8A">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4A1E8A">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4A1E8A">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4A1E8A">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4A1E8A">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4A1E8A">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4A1E8A">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4A1E8A">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4A1E8A">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4A1E8A">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4A1E8A">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4A1E8A">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4A1E8A">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4A1E8A">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4A1E8A">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4A1E8A">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4A1E8A">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4A1E8A">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4A1E8A">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4A1E8A">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4A1E8A">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4A1E8A">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4A1E8A">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4A1E8A">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4A1E8A">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4A1E8A">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4A1E8A">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4A1E8A">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4A1E8A">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4A1E8A">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4A1E8A">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4A1E8A">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4A1E8A">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4A1E8A">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4A1E8A">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4A1E8A">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4A1E8A">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4A1E8A">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4A1E8A">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4A1E8A">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4A1E8A">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4A1E8A">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4A1E8A">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4A1E8A">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4A1E8A">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4A1E8A">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4A1E8A">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4A1E8A">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4A1E8A">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4A1E8A">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4A1E8A">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31A1D0C4"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4A1E8A">
        <w:fldChar w:fldCharType="begin"/>
      </w:r>
      <w:r w:rsidR="004A1E8A">
        <w:instrText xml:space="preserve"> SEQ Рисунок \* ARABIC </w:instrText>
      </w:r>
      <w:r w:rsidR="004A1E8A">
        <w:fldChar w:fldCharType="separate"/>
      </w:r>
      <w:r w:rsidR="00EE583F">
        <w:rPr>
          <w:noProof/>
        </w:rPr>
        <w:t>1</w:t>
      </w:r>
      <w:r w:rsidR="004A1E8A">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B114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EE583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752D6713"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EE583F">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219C2A3E"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4A1E8A">
        <w:fldChar w:fldCharType="begin"/>
      </w:r>
      <w:r w:rsidR="004A1E8A">
        <w:instrText xml:space="preserve"> SEQ Рисунок \* ARABIC </w:instrText>
      </w:r>
      <w:r w:rsidR="004A1E8A">
        <w:fldChar w:fldCharType="separate"/>
      </w:r>
      <w:r w:rsidR="00EE583F">
        <w:rPr>
          <w:noProof/>
        </w:rPr>
        <w:t>4</w:t>
      </w:r>
      <w:r w:rsidR="004A1E8A">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58EBC9F1"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EE583F">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09FB95B0"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EE583F">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6A2D8B25"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EE583F">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F0FA79A"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4A1E8A">
        <w:fldChar w:fldCharType="begin"/>
      </w:r>
      <w:r w:rsidR="004A1E8A">
        <w:instrText xml:space="preserve"> SEQ Рисунок \* ARABIC </w:instrText>
      </w:r>
      <w:r w:rsidR="004A1E8A">
        <w:fldChar w:fldCharType="separate"/>
      </w:r>
      <w:r w:rsidR="00EE583F">
        <w:rPr>
          <w:noProof/>
        </w:rPr>
        <w:t>8</w:t>
      </w:r>
      <w:r w:rsidR="004A1E8A">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FED06C"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4A1E8A">
        <w:fldChar w:fldCharType="begin"/>
      </w:r>
      <w:r w:rsidR="004A1E8A">
        <w:instrText xml:space="preserve"> SEQ Рисунок \* ARABIC </w:instrText>
      </w:r>
      <w:r w:rsidR="004A1E8A">
        <w:fldChar w:fldCharType="separate"/>
      </w:r>
      <w:r w:rsidR="00EE583F">
        <w:rPr>
          <w:noProof/>
        </w:rPr>
        <w:t>9</w:t>
      </w:r>
      <w:r w:rsidR="004A1E8A">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AB3A1FC"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4A1E8A">
        <w:fldChar w:fldCharType="begin"/>
      </w:r>
      <w:r w:rsidR="004A1E8A">
        <w:instrText xml:space="preserve"> SEQ Рисунок \* ARABI</w:instrText>
      </w:r>
      <w:r w:rsidR="004A1E8A">
        <w:instrText xml:space="preserve">C </w:instrText>
      </w:r>
      <w:r w:rsidR="004A1E8A">
        <w:fldChar w:fldCharType="separate"/>
      </w:r>
      <w:r w:rsidR="00EE583F">
        <w:rPr>
          <w:noProof/>
        </w:rPr>
        <w:t>10</w:t>
      </w:r>
      <w:r w:rsidR="004A1E8A">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DADF994"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4A1E8A">
        <w:fldChar w:fldCharType="begin"/>
      </w:r>
      <w:r w:rsidR="004A1E8A">
        <w:instrText xml:space="preserve"> SEQ Рисунок \* ARABIC </w:instrText>
      </w:r>
      <w:r w:rsidR="004A1E8A">
        <w:fldChar w:fldCharType="separate"/>
      </w:r>
      <w:r w:rsidR="00EE583F">
        <w:rPr>
          <w:noProof/>
        </w:rPr>
        <w:t>11</w:t>
      </w:r>
      <w:r w:rsidR="004A1E8A">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C6C02AF"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4A1E8A">
        <w:fldChar w:fldCharType="begin"/>
      </w:r>
      <w:r w:rsidR="004A1E8A">
        <w:instrText xml:space="preserve"> SEQ Рисунок \* ARABI</w:instrText>
      </w:r>
      <w:r w:rsidR="004A1E8A">
        <w:instrText xml:space="preserve">C </w:instrText>
      </w:r>
      <w:r w:rsidR="004A1E8A">
        <w:fldChar w:fldCharType="separate"/>
      </w:r>
      <w:r w:rsidR="00EE583F">
        <w:rPr>
          <w:noProof/>
        </w:rPr>
        <w:t>12</w:t>
      </w:r>
      <w:r w:rsidR="004A1E8A">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39F9A2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4A1E8A">
        <w:fldChar w:fldCharType="begin"/>
      </w:r>
      <w:r w:rsidR="004A1E8A">
        <w:instrText xml:space="preserve"> SEQ Рисунок \* ARABIC </w:instrText>
      </w:r>
      <w:r w:rsidR="004A1E8A">
        <w:fldChar w:fldCharType="separate"/>
      </w:r>
      <w:r w:rsidR="00EE583F">
        <w:rPr>
          <w:noProof/>
        </w:rPr>
        <w:t>13</w:t>
      </w:r>
      <w:r w:rsidR="004A1E8A">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7F3DBDF"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4A1E8A">
        <w:fldChar w:fldCharType="begin"/>
      </w:r>
      <w:r w:rsidR="004A1E8A">
        <w:instrText xml:space="preserve"> SEQ Рис</w:instrText>
      </w:r>
      <w:r w:rsidR="004A1E8A">
        <w:instrText xml:space="preserve">унок \* ARABIC </w:instrText>
      </w:r>
      <w:r w:rsidR="004A1E8A">
        <w:fldChar w:fldCharType="separate"/>
      </w:r>
      <w:r w:rsidR="00EE583F">
        <w:rPr>
          <w:noProof/>
        </w:rPr>
        <w:t>14</w:t>
      </w:r>
      <w:r w:rsidR="004A1E8A">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08569B81"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4A1E8A">
        <w:fldChar w:fldCharType="begin"/>
      </w:r>
      <w:r w:rsidR="004A1E8A">
        <w:instrText xml:space="preserve"> SEQ Рисунок \* ARABIC </w:instrText>
      </w:r>
      <w:r w:rsidR="004A1E8A">
        <w:fldChar w:fldCharType="separate"/>
      </w:r>
      <w:r w:rsidR="00EE583F">
        <w:rPr>
          <w:noProof/>
        </w:rPr>
        <w:t>15</w:t>
      </w:r>
      <w:r w:rsidR="004A1E8A">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9F24909"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4A1E8A">
        <w:fldChar w:fldCharType="begin"/>
      </w:r>
      <w:r w:rsidR="004A1E8A">
        <w:instrText xml:space="preserve"> SEQ Рисунок \* ARABIC </w:instrText>
      </w:r>
      <w:r w:rsidR="004A1E8A">
        <w:fldChar w:fldCharType="separate"/>
      </w:r>
      <w:r w:rsidR="00EE583F">
        <w:rPr>
          <w:noProof/>
        </w:rPr>
        <w:t>16</w:t>
      </w:r>
      <w:r w:rsidR="004A1E8A">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2551A7CF"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4A1E8A">
        <w:fldChar w:fldCharType="begin"/>
      </w:r>
      <w:r w:rsidR="004A1E8A">
        <w:instrText xml:space="preserve"> SEQ Рисунок \* ARABIC </w:instrText>
      </w:r>
      <w:r w:rsidR="004A1E8A">
        <w:fldChar w:fldCharType="separate"/>
      </w:r>
      <w:r w:rsidR="00EE583F">
        <w:rPr>
          <w:noProof/>
        </w:rPr>
        <w:t>17</w:t>
      </w:r>
      <w:r w:rsidR="004A1E8A">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5F89D204"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4A1E8A">
        <w:fldChar w:fldCharType="begin"/>
      </w:r>
      <w:r w:rsidR="004A1E8A">
        <w:instrText xml:space="preserve"> SEQ Рисунок \* ARABIC </w:instrText>
      </w:r>
      <w:r w:rsidR="004A1E8A">
        <w:fldChar w:fldCharType="separate"/>
      </w:r>
      <w:r w:rsidR="00EE583F">
        <w:rPr>
          <w:noProof/>
        </w:rPr>
        <w:t>18</w:t>
      </w:r>
      <w:r w:rsidR="004A1E8A">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E3C0BC2"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EE583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7E15F41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EE583F">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proofErr w:type="spellStart"/>
      <w:r w:rsidRPr="003E5B55">
        <w:t>Функциональная</w:t>
      </w:r>
      <w:proofErr w:type="spellEnd"/>
      <w:r w:rsidRPr="003E5B55">
        <w:t xml:space="preserve"> </w:t>
      </w:r>
      <w:proofErr w:type="spellStart"/>
      <w:r w:rsidRPr="003E5B55">
        <w:t>спецификация</w:t>
      </w:r>
      <w:bookmarkEnd w:id="61"/>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2"/>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77777777" w:rsidR="00A01FAF" w:rsidRPr="008E5392" w:rsidRDefault="00A01FAF" w:rsidP="00A01FAF">
      <w:pPr>
        <w:pStyle w:val="aa"/>
        <w:ind w:firstLine="0"/>
      </w:pPr>
      <w:r w:rsidRPr="008E5392">
        <w:t xml:space="preserve">Таблица </w:t>
      </w:r>
      <w:r>
        <w:t>3</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A40C8B"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A40C8B"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A40C8B"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A40C8B"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34BC3518"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115597">
        <w:rPr>
          <w:sz w:val="28"/>
          <w:szCs w:val="28"/>
        </w:rPr>
        <w:t>2</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A40C8B"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A40C8B"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2A6B4D73"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4A1E8A">
        <w:fldChar w:fldCharType="begin"/>
      </w:r>
      <w:r w:rsidR="004A1E8A">
        <w:instrText xml:space="preserve"> SEQ Рисунок \* ARABIC </w:instrText>
      </w:r>
      <w:r w:rsidR="004A1E8A">
        <w:fldChar w:fldCharType="separate"/>
      </w:r>
      <w:r w:rsidR="00EE583F">
        <w:rPr>
          <w:noProof/>
        </w:rPr>
        <w:t>21</w:t>
      </w:r>
      <w:r w:rsidR="004A1E8A">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7AFED9C"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4A1E8A">
        <w:fldChar w:fldCharType="begin"/>
      </w:r>
      <w:r w:rsidR="004A1E8A">
        <w:instrText xml:space="preserve"> SEQ Рисунок \* ARABIC </w:instrText>
      </w:r>
      <w:r w:rsidR="004A1E8A">
        <w:fldChar w:fldCharType="separate"/>
      </w:r>
      <w:r w:rsidR="00EE583F">
        <w:rPr>
          <w:noProof/>
        </w:rPr>
        <w:t>22</w:t>
      </w:r>
      <w:r w:rsidR="004A1E8A">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4DEE0E85" w:rsidR="009E4EC9" w:rsidRPr="004A051B" w:rsidRDefault="009E4EC9" w:rsidP="009E4EC9">
      <w:pPr>
        <w:pStyle w:val="a9"/>
      </w:pPr>
      <w:r>
        <w:rPr>
          <w:noProof/>
        </w:rPr>
        <w:drawing>
          <wp:inline distT="0" distB="0" distL="0" distR="0" wp14:anchorId="0FD0C587" wp14:editId="6891EA16">
            <wp:extent cx="4658762"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8"/>
                    </a:xfrm>
                    <a:prstGeom prst="rect">
                      <a:avLst/>
                    </a:prstGeom>
                    <a:noFill/>
                    <a:ln>
                      <a:noFill/>
                    </a:ln>
                  </pic:spPr>
                </pic:pic>
              </a:graphicData>
            </a:graphic>
          </wp:inline>
        </w:drawing>
      </w:r>
      <w:r>
        <w:br/>
        <w:t xml:space="preserve">Рисунок </w:t>
      </w:r>
      <w:fldSimple w:instr=" SEQ Рисунок \* ARABIC ">
        <w:r w:rsidR="00EE583F">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795861CF"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r w:rsidR="004A1E8A">
        <w:fldChar w:fldCharType="begin"/>
      </w:r>
      <w:r w:rsidR="004A1E8A">
        <w:instrText xml:space="preserve"> SEQ Рисунок \* ARABIC </w:instrText>
      </w:r>
      <w:r w:rsidR="004A1E8A">
        <w:fldChar w:fldCharType="separate"/>
      </w:r>
      <w:r w:rsidR="00EE583F">
        <w:rPr>
          <w:noProof/>
        </w:rPr>
        <w:t>24</w:t>
      </w:r>
      <w:r w:rsidR="004A1E8A">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38F6458D" w:rsidR="00D11C80" w:rsidRDefault="00D11C80" w:rsidP="007A7542">
      <w:pPr>
        <w:pStyle w:val="a9"/>
      </w:pPr>
      <w:r>
        <w:rPr>
          <w:b/>
          <w:noProof/>
        </w:rPr>
        <w:lastRenderedPageBreak/>
        <w:drawing>
          <wp:inline distT="0" distB="0" distL="0" distR="0" wp14:anchorId="69C83060" wp14:editId="0614888E">
            <wp:extent cx="7531574"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6"/>
                    </a:xfrm>
                    <a:prstGeom prst="rect">
                      <a:avLst/>
                    </a:prstGeom>
                    <a:noFill/>
                    <a:ln>
                      <a:noFill/>
                    </a:ln>
                  </pic:spPr>
                </pic:pic>
              </a:graphicData>
            </a:graphic>
          </wp:inline>
        </w:drawing>
      </w:r>
      <w:r w:rsidR="007A7542">
        <w:br/>
        <w:t xml:space="preserve">Рисунок </w:t>
      </w:r>
      <w:r w:rsidR="004A1E8A">
        <w:fldChar w:fldCharType="begin"/>
      </w:r>
      <w:r w:rsidR="004A1E8A">
        <w:instrText xml:space="preserve"> SEQ Рисунок \* ARABIC</w:instrText>
      </w:r>
      <w:r w:rsidR="004A1E8A">
        <w:instrText xml:space="preserve"> </w:instrText>
      </w:r>
      <w:r w:rsidR="004A1E8A">
        <w:fldChar w:fldCharType="separate"/>
      </w:r>
      <w:r w:rsidR="00EE583F">
        <w:rPr>
          <w:noProof/>
        </w:rPr>
        <w:t>25</w:t>
      </w:r>
      <w:r w:rsidR="004A1E8A">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6C0A292C"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r w:rsidR="004A1E8A">
        <w:fldChar w:fldCharType="begin"/>
      </w:r>
      <w:r w:rsidR="004A1E8A">
        <w:instrText xml:space="preserve"> SEQ Рисунок \* ARABIC </w:instrText>
      </w:r>
      <w:r w:rsidR="004A1E8A">
        <w:fldChar w:fldCharType="separate"/>
      </w:r>
      <w:r>
        <w:rPr>
          <w:noProof/>
        </w:rPr>
        <w:t>26</w:t>
      </w:r>
      <w:r w:rsidR="004A1E8A">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035F29F"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0,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 xml:space="preserve">лабиринта: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 xml:space="preserve">»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22F0D6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23C4EE9C" wp14:editId="347FE61C">
            <wp:extent cx="195786" cy="1574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C4F3DCF" w14:textId="57575CD3"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55B020B5" wp14:editId="0C93239B">
            <wp:extent cx="199061" cy="148020"/>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28DEF98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6419EE19" wp14:editId="51D0270C">
            <wp:extent cx="195786" cy="1574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37EA8DD9" w14:textId="3D1F2F0A"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3976DBC4" wp14:editId="1FD9B0F7">
            <wp:extent cx="199061" cy="14802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39B29D8C" w14:textId="27AB8FF3" w:rsidR="00A40C8B" w:rsidRDefault="007A7349" w:rsidP="00307A39">
      <w:pPr>
        <w:pStyle w:val="a0"/>
      </w:pPr>
      <w:r>
        <w:t>с</w:t>
      </w:r>
      <w:r w:rsidR="00A40C8B">
        <w:t>истема делает поле активным;</w:t>
      </w:r>
    </w:p>
    <w:p w14:paraId="2597F945" w14:textId="0360F564"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lastRenderedPageBreak/>
        <w:t>А1.1</w:t>
      </w:r>
      <w:r>
        <w:tab/>
      </w:r>
      <w:r w:rsidRPr="007F7172">
        <w:t>Переход к варианту использования «Посмотреть сведения о 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2C6CAD3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578F0580" wp14:editId="24D2D3CC">
            <wp:extent cx="195786" cy="1574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29A3B797" w:rsidR="007F7172" w:rsidRDefault="007F7172" w:rsidP="007F7172">
      <w:pPr>
        <w:pStyle w:val="a0"/>
        <w:numPr>
          <w:ilvl w:val="0"/>
          <w:numId w:val="0"/>
        </w:numPr>
        <w:tabs>
          <w:tab w:val="clear" w:pos="1134"/>
          <w:tab w:val="left" w:pos="2977"/>
        </w:tabs>
        <w:ind w:left="1276" w:firstLine="567"/>
      </w:pPr>
      <w:bookmarkStart w:id="76" w:name="_Hlk182082013"/>
      <w:r>
        <w:t>А3.</w:t>
      </w:r>
      <w:proofErr w:type="gramStart"/>
      <w:r>
        <w:t>1.А</w:t>
      </w:r>
      <w:proofErr w:type="gramEnd"/>
      <w:r>
        <w:t>1</w:t>
      </w:r>
      <w:r>
        <w:tab/>
        <w:t xml:space="preserve">Значение ширины достигло максимального. Значение не увеличивается. Кнопка </w:t>
      </w:r>
      <w:r>
        <w:rPr>
          <w:noProof/>
        </w:rPr>
        <w:drawing>
          <wp:inline distT="0" distB="0" distL="0" distR="0" wp14:anchorId="1E5531C0" wp14:editId="45625908">
            <wp:extent cx="195786" cy="1574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bookmarkEnd w:id="75"/>
    <w:bookmarkEnd w:id="76"/>
    <w:p w14:paraId="4414570E" w14:textId="08C6EFEE"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AE67D59" wp14:editId="376388C3">
            <wp:extent cx="199061" cy="148020"/>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28EF0BBC" w:rsidR="007F7172" w:rsidRDefault="007F7172" w:rsidP="007F7172">
      <w:pPr>
        <w:pStyle w:val="a0"/>
        <w:numPr>
          <w:ilvl w:val="0"/>
          <w:numId w:val="0"/>
        </w:numPr>
        <w:tabs>
          <w:tab w:val="clear" w:pos="1134"/>
        </w:tabs>
        <w:ind w:left="1276" w:firstLine="567"/>
      </w:pPr>
      <w:r>
        <w:t>А4.</w:t>
      </w:r>
      <w:proofErr w:type="gramStart"/>
      <w:r>
        <w:t>1.А</w:t>
      </w:r>
      <w:proofErr w:type="gramEnd"/>
      <w:r>
        <w:t>1</w:t>
      </w:r>
      <w:r>
        <w:tab/>
        <w:t xml:space="preserve">Значение ширины достигло минимального. Значение не уменьшается. Кнопка </w:t>
      </w:r>
      <w:r>
        <w:rPr>
          <w:noProof/>
        </w:rPr>
        <w:drawing>
          <wp:inline distT="0" distB="0" distL="0" distR="0" wp14:anchorId="75A1FB2B" wp14:editId="622D9296">
            <wp:extent cx="199061" cy="148020"/>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30D445E8"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F346650" wp14:editId="5845DE3B">
            <wp:extent cx="195786" cy="157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50A08813" w14:textId="32007D43" w:rsidR="007F7172" w:rsidRDefault="007F7172" w:rsidP="007F7172">
      <w:pPr>
        <w:pStyle w:val="a0"/>
        <w:numPr>
          <w:ilvl w:val="0"/>
          <w:numId w:val="0"/>
        </w:numPr>
        <w:tabs>
          <w:tab w:val="clear" w:pos="1134"/>
          <w:tab w:val="left" w:pos="1985"/>
        </w:tabs>
        <w:ind w:left="567" w:firstLine="709"/>
      </w:pPr>
      <w:r>
        <w:t>А3.1</w:t>
      </w:r>
      <w:r>
        <w:tab/>
        <w:t>Значение высоты увеличивается на единицу.</w:t>
      </w:r>
    </w:p>
    <w:p w14:paraId="5A8A9558" w14:textId="2FC53AC1" w:rsidR="007F7172" w:rsidRDefault="007F7172" w:rsidP="00CE611D">
      <w:pPr>
        <w:pStyle w:val="a0"/>
        <w:numPr>
          <w:ilvl w:val="0"/>
          <w:numId w:val="0"/>
        </w:numPr>
        <w:tabs>
          <w:tab w:val="clear" w:pos="1134"/>
        </w:tabs>
        <w:ind w:left="1276" w:firstLine="567"/>
      </w:pPr>
      <w:r>
        <w:t>А3.</w:t>
      </w:r>
      <w:proofErr w:type="gramStart"/>
      <w:r>
        <w:t>1.А</w:t>
      </w:r>
      <w:proofErr w:type="gramEnd"/>
      <w:r>
        <w:t>1</w:t>
      </w:r>
      <w:r>
        <w:tab/>
        <w:t xml:space="preserve">Значение высоты достигло максимального. Значение не увеличивается. Кнопка </w:t>
      </w:r>
      <w:r>
        <w:rPr>
          <w:noProof/>
        </w:rPr>
        <w:drawing>
          <wp:inline distT="0" distB="0" distL="0" distR="0" wp14:anchorId="76B364B8" wp14:editId="5B2BD669">
            <wp:extent cx="195786" cy="1574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p w14:paraId="2A46A008" w14:textId="6D9489F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15CEC7C4" wp14:editId="38D27236">
            <wp:extent cx="199061" cy="148020"/>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6F446B6C" w14:textId="4BD3AB14" w:rsidR="007F7172" w:rsidRDefault="007F7172" w:rsidP="007F7172">
      <w:pPr>
        <w:pStyle w:val="a0"/>
        <w:numPr>
          <w:ilvl w:val="0"/>
          <w:numId w:val="0"/>
        </w:numPr>
        <w:ind w:left="1276"/>
      </w:pPr>
      <w:r>
        <w:t>А4.1</w:t>
      </w:r>
      <w:r>
        <w:tab/>
        <w:t>Значение высоты уменьшается на единицу.</w:t>
      </w:r>
    </w:p>
    <w:p w14:paraId="767CFFE6" w14:textId="178E4967" w:rsidR="007F7172" w:rsidRDefault="007F7172" w:rsidP="00CE611D">
      <w:pPr>
        <w:pStyle w:val="a0"/>
        <w:numPr>
          <w:ilvl w:val="0"/>
          <w:numId w:val="0"/>
        </w:numPr>
        <w:tabs>
          <w:tab w:val="clear" w:pos="1134"/>
          <w:tab w:val="left" w:pos="2977"/>
        </w:tabs>
        <w:ind w:left="1276" w:firstLine="567"/>
      </w:pPr>
      <w:r>
        <w:t>А4.</w:t>
      </w:r>
      <w:proofErr w:type="gramStart"/>
      <w:r>
        <w:t>1.А</w:t>
      </w:r>
      <w:proofErr w:type="gramEnd"/>
      <w:r>
        <w:t>1</w:t>
      </w:r>
      <w:r w:rsidR="00CE611D">
        <w:tab/>
      </w:r>
      <w:r>
        <w:t xml:space="preserve">Значение высоты достигло минимального. Значение не уменьшается. Кнопка </w:t>
      </w:r>
      <w:r>
        <w:rPr>
          <w:noProof/>
        </w:rPr>
        <w:drawing>
          <wp:inline distT="0" distB="0" distL="0" distR="0" wp14:anchorId="7A553F4D" wp14:editId="336A6C80">
            <wp:extent cx="199061" cy="14802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lastRenderedPageBreak/>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t>А10.</w:t>
      </w:r>
      <w:proofErr w:type="gramStart"/>
      <w:r>
        <w:rPr>
          <w:lang w:eastAsia="ru-RU"/>
        </w:rPr>
        <w:t>1.А</w:t>
      </w:r>
      <w:proofErr w:type="gramEnd"/>
      <w:r>
        <w:rPr>
          <w:lang w:eastAsia="ru-RU"/>
        </w:rPr>
        <w:t>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t>А10.</w:t>
      </w:r>
      <w:proofErr w:type="gramStart"/>
      <w:r>
        <w:rPr>
          <w:lang w:eastAsia="ru-RU"/>
        </w:rPr>
        <w:t>1.А</w:t>
      </w:r>
      <w:proofErr w:type="gramEnd"/>
      <w:r>
        <w:rPr>
          <w:lang w:eastAsia="ru-RU"/>
        </w:rPr>
        <w:t>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Ручной» и «Автоматический».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Одной руки»</w:t>
      </w:r>
      <w:r w:rsidR="00786BF4">
        <w:rPr>
          <w:lang w:eastAsia="ru-RU"/>
        </w:rPr>
        <w:t>, а также «Выбор скорости перемещения»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xml:space="preserve">, а кнопка </w:t>
      </w:r>
      <w:r w:rsidR="00782DA0">
        <w:rPr>
          <w:lang w:eastAsia="ru-RU"/>
        </w:rPr>
        <w:lastRenderedPageBreak/>
        <w:t>«Пройти» становится кнопкой «Шаг»</w:t>
      </w:r>
      <w:r>
        <w:rPr>
          <w:lang w:eastAsia="ru-RU"/>
        </w:rPr>
        <w:t>. На форме также отображаются</w:t>
      </w:r>
      <w:r w:rsidR="001B5105">
        <w:rPr>
          <w:lang w:eastAsia="ru-RU"/>
        </w:rPr>
        <w:t xml:space="preserve"> 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 xml:space="preserve">«О разработчиках»,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35EBB12A" w:rsidR="003B3E13"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2B138ABC" w14:textId="104FA5FD" w:rsidR="00385127" w:rsidRPr="00403C08" w:rsidRDefault="00385127" w:rsidP="00385127">
      <w:pPr>
        <w:pStyle w:val="aa"/>
        <w:ind w:left="709" w:firstLine="425"/>
        <w:rPr>
          <w:color w:val="0D0D0D" w:themeColor="text1" w:themeTint="F2"/>
          <w:lang w:eastAsia="ru-RU"/>
        </w:rPr>
      </w:pPr>
      <w:r w:rsidRPr="00403C08">
        <w:rPr>
          <w:color w:val="0D0D0D" w:themeColor="text1" w:themeTint="F2"/>
          <w:lang w:eastAsia="ru-RU"/>
        </w:rPr>
        <w:t>А</w:t>
      </w:r>
      <w:r>
        <w:rPr>
          <w:color w:val="0D0D0D" w:themeColor="text1" w:themeTint="F2"/>
          <w:lang w:eastAsia="ru-RU"/>
        </w:rPr>
        <w:t>4</w:t>
      </w:r>
      <w:r w:rsidRPr="00403C08">
        <w:rPr>
          <w:color w:val="0D0D0D" w:themeColor="text1" w:themeTint="F2"/>
          <w:lang w:eastAsia="ru-RU"/>
        </w:rPr>
        <w:t xml:space="preserve">: Игрок загружает новый лабиринт из файла. </w:t>
      </w:r>
    </w:p>
    <w:p w14:paraId="1A1905EB" w14:textId="0B99B2F3"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5</w:t>
      </w:r>
      <w:r w:rsidRPr="00403C08">
        <w:rPr>
          <w:color w:val="0D0D0D" w:themeColor="text1" w:themeTint="F2"/>
          <w:lang w:eastAsia="ru-RU"/>
        </w:rPr>
        <w:t xml:space="preserve">: Игрок меняет </w:t>
      </w:r>
      <w:r w:rsidR="00813D83">
        <w:rPr>
          <w:color w:val="0D0D0D" w:themeColor="text1" w:themeTint="F2"/>
          <w:lang w:eastAsia="ru-RU"/>
        </w:rPr>
        <w:t>режим</w:t>
      </w:r>
      <w:r w:rsidRPr="00403C08">
        <w:rPr>
          <w:color w:val="0D0D0D" w:themeColor="text1" w:themeTint="F2"/>
          <w:lang w:eastAsia="ru-RU"/>
        </w:rPr>
        <w:t xml:space="preserve"> прохождения.</w:t>
      </w:r>
    </w:p>
    <w:p w14:paraId="4D04D70C" w14:textId="44020342"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6</w:t>
      </w:r>
      <w:r w:rsidRPr="00403C08">
        <w:rPr>
          <w:color w:val="0D0D0D" w:themeColor="text1" w:themeTint="F2"/>
          <w:lang w:eastAsia="ru-RU"/>
        </w:rPr>
        <w:t>: Игрок меняет тему оформления.</w:t>
      </w:r>
    </w:p>
    <w:p w14:paraId="4DBAB68F" w14:textId="59CDEA6A" w:rsidR="00203E5A" w:rsidRPr="00403C08" w:rsidRDefault="00203E5A" w:rsidP="00203E5A">
      <w:pPr>
        <w:pStyle w:val="aa"/>
        <w:ind w:left="709" w:firstLine="425"/>
        <w:rPr>
          <w:color w:val="0D0D0D" w:themeColor="text1" w:themeTint="F2"/>
          <w:lang w:eastAsia="ru-RU"/>
        </w:rPr>
      </w:pPr>
      <w:r w:rsidRPr="00403C08">
        <w:rPr>
          <w:color w:val="0D0D0D" w:themeColor="text1" w:themeTint="F2"/>
          <w:lang w:eastAsia="ru-RU"/>
        </w:rPr>
        <w:t>А</w:t>
      </w:r>
      <w:r w:rsidR="00385127">
        <w:rPr>
          <w:color w:val="0D0D0D" w:themeColor="text1" w:themeTint="F2"/>
          <w:lang w:eastAsia="ru-RU"/>
        </w:rPr>
        <w:t>7</w:t>
      </w:r>
      <w:r w:rsidRPr="00403C08">
        <w:rPr>
          <w:color w:val="0D0D0D" w:themeColor="text1" w:themeTint="F2"/>
          <w:lang w:eastAsia="ru-RU"/>
        </w:rPr>
        <w:t xml:space="preserve">: Игрок меняет </w:t>
      </w:r>
      <w:r w:rsidR="00813D83">
        <w:rPr>
          <w:color w:val="0D0D0D" w:themeColor="text1" w:themeTint="F2"/>
          <w:lang w:eastAsia="ru-RU"/>
        </w:rPr>
        <w:t>алгоритм</w:t>
      </w:r>
      <w:r w:rsidRPr="00403C08">
        <w:rPr>
          <w:color w:val="0D0D0D" w:themeColor="text1" w:themeTint="F2"/>
          <w:lang w:eastAsia="ru-RU"/>
        </w:rPr>
        <w:t xml:space="preserve"> прохождения. </w:t>
      </w:r>
    </w:p>
    <w:p w14:paraId="55C1244E" w14:textId="7F84FD9A"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8</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127AB83F" w:rsidR="003B3E13"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433841">
        <w:rPr>
          <w:color w:val="0D0D0D" w:themeColor="text1" w:themeTint="F2"/>
          <w:lang w:eastAsia="ru-RU"/>
        </w:rPr>
        <w:t>9</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5DE035C9" w:rsidR="003B3E13"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r w:rsidR="00A411FA">
        <w:rPr>
          <w:color w:val="0D0D0D" w:themeColor="text1" w:themeTint="F2"/>
          <w:lang w:eastAsia="ru-RU"/>
        </w:rPr>
        <w:t>;</w:t>
      </w:r>
    </w:p>
    <w:p w14:paraId="7D7C5115" w14:textId="70DA0D87" w:rsidR="00A411FA" w:rsidRPr="00403C08" w:rsidRDefault="00A411FA" w:rsidP="003B3E13">
      <w:pPr>
        <w:pStyle w:val="aa"/>
        <w:numPr>
          <w:ilvl w:val="0"/>
          <w:numId w:val="53"/>
        </w:numPr>
        <w:tabs>
          <w:tab w:val="left" w:pos="1134"/>
        </w:tabs>
        <w:ind w:left="0" w:firstLine="709"/>
        <w:rPr>
          <w:color w:val="0D0D0D" w:themeColor="text1" w:themeTint="F2"/>
          <w:lang w:eastAsia="ru-RU"/>
        </w:rPr>
      </w:pPr>
      <w:r>
        <w:rPr>
          <w:color w:val="0D0D0D" w:themeColor="text1" w:themeTint="F2"/>
          <w:lang w:eastAsia="ru-RU"/>
        </w:rPr>
        <w:t xml:space="preserve">игрок повторяет пункты 2), 3) до тех пор, пока не будет достигнута нужная ему скорость; </w:t>
      </w:r>
    </w:p>
    <w:p w14:paraId="32F1FA09" w14:textId="355B03DF" w:rsidR="00A411FA" w:rsidRPr="00403C08" w:rsidRDefault="00A411FA" w:rsidP="003B3E13">
      <w:pPr>
        <w:pStyle w:val="aa"/>
        <w:tabs>
          <w:tab w:val="left" w:pos="1134"/>
        </w:tabs>
        <w:ind w:left="709" w:firstLine="425"/>
        <w:rPr>
          <w:color w:val="0D0D0D" w:themeColor="text1" w:themeTint="F2"/>
          <w:lang w:eastAsia="ru-RU"/>
        </w:rPr>
      </w:pPr>
      <w:r w:rsidRPr="007151D5">
        <w:rPr>
          <w:color w:val="0D0D0D" w:themeColor="text1" w:themeTint="F2"/>
          <w:lang w:eastAsia="ru-RU"/>
        </w:rPr>
        <w:t>А1</w:t>
      </w:r>
      <w:r w:rsidR="007151D5" w:rsidRPr="007151D5">
        <w:rPr>
          <w:color w:val="0D0D0D" w:themeColor="text1" w:themeTint="F2"/>
          <w:lang w:eastAsia="ru-RU"/>
        </w:rPr>
        <w:t>0</w:t>
      </w:r>
      <w:r w:rsidRPr="007151D5">
        <w:rPr>
          <w:color w:val="0D0D0D" w:themeColor="text1" w:themeTint="F2"/>
          <w:lang w:eastAsia="ru-RU"/>
        </w:rPr>
        <w:t>: Достигнуто максимальное значение скорости.</w:t>
      </w:r>
    </w:p>
    <w:p w14:paraId="3D337B83" w14:textId="7C7C68D8" w:rsidR="003B3E13" w:rsidRDefault="003B3E13" w:rsidP="00A411FA">
      <w:pPr>
        <w:pStyle w:val="aa"/>
        <w:numPr>
          <w:ilvl w:val="0"/>
          <w:numId w:val="53"/>
        </w:numPr>
        <w:tabs>
          <w:tab w:val="left" w:pos="1134"/>
        </w:tabs>
        <w:ind w:left="0" w:firstLine="709"/>
        <w:rPr>
          <w:lang w:eastAsia="ru-RU"/>
        </w:rPr>
      </w:pPr>
      <w:r>
        <w:rPr>
          <w:lang w:eastAsia="ru-RU"/>
        </w:rPr>
        <w:t>игрок щёлкает кнопкой мыши по кнопке «</w:t>
      </w:r>
      <w:r w:rsidR="008D156E">
        <w:rPr>
          <w:lang w:eastAsia="ru-RU"/>
        </w:rPr>
        <w:t>Пройти</w:t>
      </w:r>
      <w:r>
        <w:rPr>
          <w:lang w:eastAsia="ru-RU"/>
        </w:rPr>
        <w:t xml:space="preserve">». </w:t>
      </w:r>
      <w:r w:rsidR="00A411FA">
        <w:rPr>
          <w:lang w:eastAsia="ru-RU"/>
        </w:rPr>
        <w:t>Вариант использования завершается успешно.</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4C56C081" w:rsidR="003B3E13" w:rsidRDefault="003B3E13" w:rsidP="003B3E13">
      <w:pPr>
        <w:pStyle w:val="aa"/>
        <w:rPr>
          <w:lang w:eastAsia="ru-RU"/>
        </w:rPr>
      </w:pPr>
      <w:r>
        <w:rPr>
          <w:lang w:eastAsia="ru-RU"/>
        </w:rPr>
        <w:t xml:space="preserve">А2: Игрок щёлкает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3723E530"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7E3A9090" w:rsidR="003B3E13" w:rsidRDefault="003B3E13" w:rsidP="00384EE6">
      <w:pPr>
        <w:pStyle w:val="aa"/>
        <w:ind w:left="709" w:firstLine="567"/>
        <w:rPr>
          <w:lang w:eastAsia="ru-RU"/>
        </w:rPr>
      </w:pPr>
      <w:r>
        <w:rPr>
          <w:lang w:eastAsia="ru-RU"/>
        </w:rPr>
        <w:lastRenderedPageBreak/>
        <w:t>А</w:t>
      </w:r>
      <w:r w:rsidR="00384EE6">
        <w:rPr>
          <w:lang w:eastAsia="ru-RU"/>
        </w:rPr>
        <w:t>3</w:t>
      </w:r>
      <w:r>
        <w:rPr>
          <w:lang w:eastAsia="ru-RU"/>
        </w:rPr>
        <w:t>.1</w:t>
      </w:r>
      <w:r w:rsidR="00FB0831">
        <w:rPr>
          <w:lang w:eastAsia="ru-RU"/>
        </w:rPr>
        <w:t xml:space="preserve"> </w:t>
      </w:r>
      <w:r>
        <w:rPr>
          <w:lang w:eastAsia="ru-RU"/>
        </w:rPr>
        <w:t>Система закрывает текущую форму и завершает работу приложения</w:t>
      </w:r>
      <w:r w:rsidR="00E76B5B">
        <w:rPr>
          <w:lang w:eastAsia="ru-RU"/>
        </w:rPr>
        <w:t>, после чего завершается работа приложения.</w:t>
      </w:r>
    </w:p>
    <w:p w14:paraId="3D14F891" w14:textId="03751AF6" w:rsidR="00385127" w:rsidRDefault="00385127" w:rsidP="00385127">
      <w:pPr>
        <w:pStyle w:val="aa"/>
        <w:rPr>
          <w:lang w:eastAsia="ru-RU"/>
        </w:rPr>
      </w:pPr>
      <w:r>
        <w:rPr>
          <w:lang w:eastAsia="ru-RU"/>
        </w:rPr>
        <w:t xml:space="preserve">А4: Игрок загружает новый лабиринт из файла. </w:t>
      </w:r>
    </w:p>
    <w:p w14:paraId="6890A984" w14:textId="2E20BF67" w:rsidR="00385127" w:rsidRDefault="00385127" w:rsidP="00385127">
      <w:pPr>
        <w:pStyle w:val="aa"/>
        <w:ind w:left="709" w:firstLine="567"/>
        <w:rPr>
          <w:lang w:eastAsia="ru-RU"/>
        </w:rPr>
      </w:pPr>
      <w:r>
        <w:rPr>
          <w:lang w:eastAsia="ru-RU"/>
        </w:rPr>
        <w:t xml:space="preserve">А4.1 Переход к варианту использования «Загрузить лабиринт из файла». </w:t>
      </w:r>
    </w:p>
    <w:p w14:paraId="21981359" w14:textId="5B7BC94A" w:rsidR="007A766F" w:rsidRDefault="007A766F" w:rsidP="007A766F">
      <w:pPr>
        <w:pStyle w:val="aa"/>
        <w:rPr>
          <w:lang w:eastAsia="ru-RU"/>
        </w:rPr>
      </w:pPr>
      <w:r>
        <w:rPr>
          <w:lang w:eastAsia="ru-RU"/>
        </w:rPr>
        <w:t>А</w:t>
      </w:r>
      <w:r w:rsidR="00385127">
        <w:rPr>
          <w:lang w:eastAsia="ru-RU"/>
        </w:rPr>
        <w:t>5</w:t>
      </w:r>
      <w:r>
        <w:rPr>
          <w:lang w:eastAsia="ru-RU"/>
        </w:rPr>
        <w:t>: Игрок меняет режим прохождения.</w:t>
      </w:r>
    </w:p>
    <w:p w14:paraId="622AF620" w14:textId="6DCA0450" w:rsidR="007A766F" w:rsidRDefault="007A766F" w:rsidP="007A766F">
      <w:pPr>
        <w:pStyle w:val="aa"/>
        <w:ind w:left="709" w:firstLine="567"/>
        <w:rPr>
          <w:lang w:eastAsia="ru-RU"/>
        </w:rPr>
      </w:pPr>
      <w:r>
        <w:rPr>
          <w:lang w:eastAsia="ru-RU"/>
        </w:rPr>
        <w:t>А</w:t>
      </w:r>
      <w:r w:rsidR="00385127">
        <w:rPr>
          <w:lang w:eastAsia="ru-RU"/>
        </w:rPr>
        <w:t>5</w:t>
      </w:r>
      <w:r>
        <w:rPr>
          <w:lang w:eastAsia="ru-RU"/>
        </w:rPr>
        <w:t xml:space="preserve">.1 Переход к варианту использования «Выбрать </w:t>
      </w:r>
      <w:r w:rsidR="00385127">
        <w:rPr>
          <w:lang w:eastAsia="ru-RU"/>
        </w:rPr>
        <w:t>режим</w:t>
      </w:r>
      <w:r>
        <w:rPr>
          <w:lang w:eastAsia="ru-RU"/>
        </w:rPr>
        <w:t xml:space="preserve"> прохождения».</w:t>
      </w:r>
    </w:p>
    <w:p w14:paraId="25311DB1" w14:textId="5742E99B" w:rsidR="007A766F" w:rsidRDefault="007A766F" w:rsidP="007A766F">
      <w:pPr>
        <w:pStyle w:val="aa"/>
        <w:rPr>
          <w:lang w:eastAsia="ru-RU"/>
        </w:rPr>
      </w:pPr>
      <w:r>
        <w:rPr>
          <w:lang w:eastAsia="ru-RU"/>
        </w:rPr>
        <w:t>А</w:t>
      </w:r>
      <w:r w:rsidR="00813D83">
        <w:rPr>
          <w:lang w:eastAsia="ru-RU"/>
        </w:rPr>
        <w:t>6</w:t>
      </w:r>
      <w:r>
        <w:rPr>
          <w:lang w:eastAsia="ru-RU"/>
        </w:rPr>
        <w:t>: Игрок меняет тему оформления.</w:t>
      </w:r>
    </w:p>
    <w:p w14:paraId="684CD0A3" w14:textId="3539F598" w:rsidR="007A766F" w:rsidRDefault="007A766F" w:rsidP="007A766F">
      <w:pPr>
        <w:pStyle w:val="aa"/>
        <w:ind w:left="709" w:firstLine="567"/>
        <w:rPr>
          <w:lang w:eastAsia="ru-RU"/>
        </w:rPr>
      </w:pPr>
      <w:r>
        <w:rPr>
          <w:lang w:eastAsia="ru-RU"/>
        </w:rPr>
        <w:t>А</w:t>
      </w:r>
      <w:r w:rsidR="005C2294">
        <w:rPr>
          <w:lang w:eastAsia="ru-RU"/>
        </w:rPr>
        <w:t>6</w:t>
      </w:r>
      <w:r>
        <w:rPr>
          <w:lang w:eastAsia="ru-RU"/>
        </w:rPr>
        <w:t xml:space="preserve">.1 Переход к варианту использования «Выбрать тему </w:t>
      </w:r>
      <w:r w:rsidR="005C2294">
        <w:rPr>
          <w:lang w:eastAsia="ru-RU"/>
        </w:rPr>
        <w:t>лабиринта</w:t>
      </w:r>
      <w:r>
        <w:rPr>
          <w:lang w:eastAsia="ru-RU"/>
        </w:rPr>
        <w:t xml:space="preserve">». </w:t>
      </w:r>
    </w:p>
    <w:p w14:paraId="65ECE60A" w14:textId="0C27318D" w:rsidR="007A766F" w:rsidRDefault="007A766F" w:rsidP="007A766F">
      <w:pPr>
        <w:pStyle w:val="aa"/>
        <w:rPr>
          <w:lang w:eastAsia="ru-RU"/>
        </w:rPr>
      </w:pPr>
      <w:r>
        <w:rPr>
          <w:lang w:eastAsia="ru-RU"/>
        </w:rPr>
        <w:t>А</w:t>
      </w:r>
      <w:r w:rsidR="007A399A">
        <w:rPr>
          <w:lang w:eastAsia="ru-RU"/>
        </w:rPr>
        <w:t>7</w:t>
      </w:r>
      <w:r>
        <w:rPr>
          <w:lang w:eastAsia="ru-RU"/>
        </w:rPr>
        <w:t xml:space="preserve">: Игрок меняет </w:t>
      </w:r>
      <w:r w:rsidR="007A399A">
        <w:rPr>
          <w:lang w:eastAsia="ru-RU"/>
        </w:rPr>
        <w:t>алгоритм</w:t>
      </w:r>
      <w:r>
        <w:rPr>
          <w:lang w:eastAsia="ru-RU"/>
        </w:rPr>
        <w:t xml:space="preserve"> прохождения. </w:t>
      </w:r>
    </w:p>
    <w:p w14:paraId="4C41EBE4" w14:textId="2E55B2C9" w:rsidR="007A766F" w:rsidRDefault="007A766F" w:rsidP="007A766F">
      <w:pPr>
        <w:pStyle w:val="aa"/>
        <w:ind w:left="709" w:firstLine="567"/>
        <w:rPr>
          <w:lang w:eastAsia="ru-RU"/>
        </w:rPr>
      </w:pPr>
      <w:r>
        <w:rPr>
          <w:lang w:eastAsia="ru-RU"/>
        </w:rPr>
        <w:t>А</w:t>
      </w:r>
      <w:r w:rsidR="007A399A">
        <w:rPr>
          <w:lang w:eastAsia="ru-RU"/>
        </w:rPr>
        <w:t>7</w:t>
      </w:r>
      <w:r>
        <w:rPr>
          <w:lang w:eastAsia="ru-RU"/>
        </w:rPr>
        <w:t xml:space="preserve">.1 Переход к варианту использования «Выбрать </w:t>
      </w:r>
      <w:r w:rsidR="00AE5E8D">
        <w:rPr>
          <w:lang w:eastAsia="ru-RU"/>
        </w:rPr>
        <w:t>алгоритм</w:t>
      </w:r>
      <w:r>
        <w:rPr>
          <w:lang w:eastAsia="ru-RU"/>
        </w:rPr>
        <w:t xml:space="preserve"> прохождения». </w:t>
      </w:r>
    </w:p>
    <w:p w14:paraId="04189CD6" w14:textId="2F8A8725" w:rsidR="003B3E13" w:rsidRDefault="003B3E13" w:rsidP="003B3E13">
      <w:pPr>
        <w:pStyle w:val="aa"/>
        <w:rPr>
          <w:lang w:eastAsia="ru-RU"/>
        </w:rPr>
      </w:pPr>
      <w:r>
        <w:rPr>
          <w:lang w:eastAsia="ru-RU"/>
        </w:rPr>
        <w:t>А</w:t>
      </w:r>
      <w:r w:rsidR="00203E5A">
        <w:rPr>
          <w:lang w:eastAsia="ru-RU"/>
        </w:rPr>
        <w:t>8</w:t>
      </w:r>
      <w:r>
        <w:rPr>
          <w:lang w:eastAsia="ru-RU"/>
        </w:rPr>
        <w:t>: Игрок перемещает ползунок на 1 позицию влево.</w:t>
      </w:r>
    </w:p>
    <w:p w14:paraId="3F457CE8" w14:textId="7E92278F" w:rsidR="003B3E13" w:rsidRDefault="003B3E13" w:rsidP="003B3E13">
      <w:pPr>
        <w:pStyle w:val="aa"/>
        <w:ind w:left="709"/>
        <w:rPr>
          <w:lang w:eastAsia="ru-RU"/>
        </w:rPr>
      </w:pPr>
      <w:r>
        <w:rPr>
          <w:lang w:eastAsia="ru-RU"/>
        </w:rPr>
        <w:t>А</w:t>
      </w:r>
      <w:r w:rsidR="00203E5A">
        <w:rPr>
          <w:lang w:eastAsia="ru-RU"/>
        </w:rPr>
        <w:t>8</w:t>
      </w:r>
      <w:r>
        <w:rPr>
          <w:lang w:eastAsia="ru-RU"/>
        </w:rPr>
        <w:t>.1 Система уменьшает значение на 1 и устанавливает соответствующее значение скорости перемещения.</w:t>
      </w:r>
    </w:p>
    <w:p w14:paraId="67D5AED7" w14:textId="7043E3A4" w:rsidR="003B3E13" w:rsidRDefault="003B3E13" w:rsidP="003B3E13">
      <w:pPr>
        <w:pStyle w:val="aa"/>
        <w:ind w:left="709"/>
        <w:rPr>
          <w:lang w:eastAsia="ru-RU"/>
        </w:rPr>
      </w:pPr>
      <w:r>
        <w:rPr>
          <w:lang w:eastAsia="ru-RU"/>
        </w:rPr>
        <w:t>А</w:t>
      </w:r>
      <w:r w:rsidR="00203E5A">
        <w:rPr>
          <w:lang w:eastAsia="ru-RU"/>
        </w:rPr>
        <w:t>8</w:t>
      </w:r>
      <w:r>
        <w:rPr>
          <w:lang w:eastAsia="ru-RU"/>
        </w:rPr>
        <w:t>.2 Игрок изменяет значение скорости ещё раз.</w:t>
      </w:r>
    </w:p>
    <w:p w14:paraId="0BA150CA" w14:textId="2AAD21D1" w:rsidR="003B3E13" w:rsidRDefault="003B3E13" w:rsidP="003B3E13">
      <w:pPr>
        <w:pStyle w:val="aa"/>
        <w:ind w:left="1276" w:firstLine="567"/>
        <w:rPr>
          <w:lang w:eastAsia="ru-RU"/>
        </w:rPr>
      </w:pPr>
      <w:r>
        <w:rPr>
          <w:lang w:eastAsia="ru-RU"/>
        </w:rPr>
        <w:t>А</w:t>
      </w:r>
      <w:r w:rsidR="00203E5A">
        <w:rPr>
          <w:lang w:eastAsia="ru-RU"/>
        </w:rPr>
        <w:t>8</w:t>
      </w:r>
      <w:r>
        <w:rPr>
          <w:lang w:eastAsia="ru-RU"/>
        </w:rPr>
        <w:t>.2.А1 Переход к п.2 основного потока.</w:t>
      </w:r>
    </w:p>
    <w:p w14:paraId="46A51153" w14:textId="4652AF9D" w:rsidR="003B3E13" w:rsidRDefault="003B3E13" w:rsidP="003B3E13">
      <w:pPr>
        <w:pStyle w:val="aa"/>
        <w:ind w:left="1276" w:firstLine="567"/>
        <w:rPr>
          <w:lang w:eastAsia="ru-RU"/>
        </w:rPr>
      </w:pPr>
      <w:r>
        <w:rPr>
          <w:lang w:eastAsia="ru-RU"/>
        </w:rPr>
        <w:t>А</w:t>
      </w:r>
      <w:r w:rsidR="00203E5A">
        <w:rPr>
          <w:lang w:eastAsia="ru-RU"/>
        </w:rPr>
        <w:t>8</w:t>
      </w:r>
      <w:r>
        <w:rPr>
          <w:lang w:eastAsia="ru-RU"/>
        </w:rPr>
        <w:t>.2.А2 Переход к А</w:t>
      </w:r>
      <w:r w:rsidR="00203E5A">
        <w:rPr>
          <w:lang w:eastAsia="ru-RU"/>
        </w:rPr>
        <w:t>8</w:t>
      </w:r>
      <w:r>
        <w:rPr>
          <w:lang w:eastAsia="ru-RU"/>
        </w:rPr>
        <w:t>.</w:t>
      </w:r>
    </w:p>
    <w:p w14:paraId="459682FB" w14:textId="7643526A" w:rsidR="003B3E13" w:rsidRDefault="003B3E13" w:rsidP="003B3E13">
      <w:pPr>
        <w:pStyle w:val="aa"/>
        <w:ind w:left="709" w:firstLine="851"/>
        <w:rPr>
          <w:lang w:eastAsia="ru-RU"/>
        </w:rPr>
      </w:pPr>
      <w:r>
        <w:rPr>
          <w:lang w:eastAsia="ru-RU"/>
        </w:rPr>
        <w:t>А</w:t>
      </w:r>
      <w:r w:rsidR="00203E5A">
        <w:rPr>
          <w:lang w:eastAsia="ru-RU"/>
        </w:rPr>
        <w:t>8</w:t>
      </w:r>
      <w:r>
        <w:rPr>
          <w:lang w:eastAsia="ru-RU"/>
        </w:rPr>
        <w:t>.3 Значение скорости достигло минимума, перемещение ползунка блокируется</w:t>
      </w:r>
      <w:r w:rsidR="0072351D">
        <w:rPr>
          <w:lang w:eastAsia="ru-RU"/>
        </w:rPr>
        <w:t xml:space="preserve"> в сторону минимума</w:t>
      </w:r>
      <w:r>
        <w:rPr>
          <w:lang w:eastAsia="ru-RU"/>
        </w:rPr>
        <w:t>.</w:t>
      </w:r>
    </w:p>
    <w:p w14:paraId="3A2BAB41" w14:textId="20E1BDA6" w:rsidR="003B3E13" w:rsidRDefault="003B3E13" w:rsidP="003B3E13">
      <w:pPr>
        <w:pStyle w:val="aa"/>
        <w:ind w:left="1276" w:firstLine="567"/>
        <w:rPr>
          <w:lang w:eastAsia="ru-RU"/>
        </w:rPr>
      </w:pPr>
      <w:r>
        <w:rPr>
          <w:lang w:eastAsia="ru-RU"/>
        </w:rPr>
        <w:t>А</w:t>
      </w:r>
      <w:r w:rsidR="00203E5A">
        <w:rPr>
          <w:lang w:eastAsia="ru-RU"/>
        </w:rPr>
        <w:t>8</w:t>
      </w:r>
      <w:r>
        <w:rPr>
          <w:lang w:eastAsia="ru-RU"/>
        </w:rPr>
        <w:t>.3.А1 Переход к п.2 основного потока.</w:t>
      </w:r>
    </w:p>
    <w:p w14:paraId="7A2D73E7" w14:textId="0D269FC2" w:rsidR="00404AC1" w:rsidRDefault="003B3E13" w:rsidP="009277E4">
      <w:pPr>
        <w:pStyle w:val="aa"/>
        <w:ind w:left="1276" w:firstLine="567"/>
        <w:rPr>
          <w:lang w:eastAsia="ru-RU"/>
        </w:rPr>
      </w:pPr>
      <w:r>
        <w:rPr>
          <w:lang w:eastAsia="ru-RU"/>
        </w:rPr>
        <w:t>А</w:t>
      </w:r>
      <w:r w:rsidR="00203E5A">
        <w:rPr>
          <w:lang w:eastAsia="ru-RU"/>
        </w:rPr>
        <w:t>8</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кнопка «Пройти» заменяется на кнопку «Шаг».</w:t>
      </w:r>
    </w:p>
    <w:p w14:paraId="6EC11589" w14:textId="5AFAA1F7" w:rsidR="00264217" w:rsidRDefault="00264217" w:rsidP="00264217">
      <w:pPr>
        <w:pStyle w:val="aa"/>
        <w:rPr>
          <w:lang w:eastAsia="ru-RU"/>
        </w:rPr>
      </w:pPr>
      <w:r>
        <w:rPr>
          <w:lang w:eastAsia="ru-RU"/>
        </w:rPr>
        <w:t>А</w:t>
      </w:r>
      <w:r w:rsidR="005B6FAA">
        <w:rPr>
          <w:lang w:eastAsia="ru-RU"/>
        </w:rPr>
        <w:t>9</w:t>
      </w:r>
      <w:r>
        <w:rPr>
          <w:lang w:eastAsia="ru-RU"/>
        </w:rPr>
        <w:t>: Игрок не перемещает ползунок выбора скорости.</w:t>
      </w:r>
    </w:p>
    <w:p w14:paraId="006417E4" w14:textId="7B8DAF5E" w:rsidR="00264217" w:rsidRDefault="00264217" w:rsidP="00264217">
      <w:pPr>
        <w:pStyle w:val="aa"/>
        <w:ind w:left="709" w:firstLine="567"/>
        <w:rPr>
          <w:lang w:eastAsia="ru-RU"/>
        </w:rPr>
      </w:pPr>
      <w:r>
        <w:rPr>
          <w:lang w:eastAsia="ru-RU"/>
        </w:rPr>
        <w:t>А</w:t>
      </w:r>
      <w:r w:rsidR="005B6FAA">
        <w:rPr>
          <w:lang w:eastAsia="ru-RU"/>
        </w:rPr>
        <w:t>9</w:t>
      </w:r>
      <w:r>
        <w:rPr>
          <w:lang w:eastAsia="ru-RU"/>
        </w:rPr>
        <w:t>.1 Скорость перемещения объекта по лабиринту остаётся заданной по умолчанию</w:t>
      </w:r>
      <w:r w:rsidR="005C39ED">
        <w:rPr>
          <w:lang w:eastAsia="ru-RU"/>
        </w:rPr>
        <w:t>, то есть минимальной, кнопка «Пройти» заменяется на кнопку «Шаг».</w:t>
      </w:r>
    </w:p>
    <w:p w14:paraId="5BDAAA38" w14:textId="681EE4EF" w:rsidR="00264217" w:rsidRDefault="00264217" w:rsidP="00264217">
      <w:pPr>
        <w:pStyle w:val="aa"/>
        <w:ind w:left="709" w:firstLine="567"/>
        <w:rPr>
          <w:lang w:eastAsia="ru-RU"/>
        </w:rPr>
      </w:pPr>
      <w:r>
        <w:rPr>
          <w:lang w:eastAsia="ru-RU"/>
        </w:rPr>
        <w:lastRenderedPageBreak/>
        <w:t>А</w:t>
      </w:r>
      <w:r w:rsidR="005B6FAA">
        <w:rPr>
          <w:lang w:eastAsia="ru-RU"/>
        </w:rPr>
        <w:t>9</w:t>
      </w:r>
      <w:r>
        <w:rPr>
          <w:lang w:eastAsia="ru-RU"/>
        </w:rPr>
        <w:t>.2 Вариант использования завершается.</w:t>
      </w:r>
    </w:p>
    <w:p w14:paraId="65247D0A" w14:textId="478451D3" w:rsidR="006C5516" w:rsidRDefault="006C5516" w:rsidP="006C5516">
      <w:pPr>
        <w:pStyle w:val="aa"/>
        <w:rPr>
          <w:color w:val="0D0D0D" w:themeColor="text1" w:themeTint="F2"/>
          <w:lang w:eastAsia="ru-RU"/>
        </w:rPr>
      </w:pPr>
      <w:r w:rsidRPr="007151D5">
        <w:rPr>
          <w:color w:val="0D0D0D" w:themeColor="text1" w:themeTint="F2"/>
          <w:lang w:eastAsia="ru-RU"/>
        </w:rPr>
        <w:t>А10: Достигнуто максимальное значение скорости.</w:t>
      </w:r>
    </w:p>
    <w:p w14:paraId="0DE6BAAB" w14:textId="5B48C968" w:rsidR="0038205F" w:rsidRDefault="0038205F" w:rsidP="0038205F">
      <w:pPr>
        <w:pStyle w:val="aa"/>
        <w:ind w:left="709" w:firstLine="851"/>
        <w:rPr>
          <w:lang w:eastAsia="ru-RU"/>
        </w:rPr>
      </w:pPr>
      <w:r>
        <w:rPr>
          <w:lang w:eastAsia="ru-RU"/>
        </w:rPr>
        <w:t>А</w:t>
      </w:r>
      <w:r>
        <w:rPr>
          <w:lang w:eastAsia="ru-RU"/>
        </w:rPr>
        <w:t>10</w:t>
      </w:r>
      <w:r>
        <w:rPr>
          <w:lang w:eastAsia="ru-RU"/>
        </w:rPr>
        <w:t>.</w:t>
      </w:r>
      <w:r>
        <w:rPr>
          <w:lang w:eastAsia="ru-RU"/>
        </w:rPr>
        <w:t>1</w:t>
      </w:r>
      <w:r>
        <w:rPr>
          <w:lang w:eastAsia="ru-RU"/>
        </w:rPr>
        <w:t xml:space="preserve"> Значение скорости достигло </w:t>
      </w:r>
      <w:r w:rsidR="00E47B4B">
        <w:rPr>
          <w:lang w:eastAsia="ru-RU"/>
        </w:rPr>
        <w:t>максимума</w:t>
      </w:r>
      <w:r>
        <w:rPr>
          <w:lang w:eastAsia="ru-RU"/>
        </w:rPr>
        <w:t xml:space="preserve">, перемещение ползунка блокируется в сторону </w:t>
      </w:r>
      <w:r w:rsidR="00E47B4B">
        <w:rPr>
          <w:lang w:eastAsia="ru-RU"/>
        </w:rPr>
        <w:t>максимума</w:t>
      </w:r>
      <w:r>
        <w:rPr>
          <w:lang w:eastAsia="ru-RU"/>
        </w:rPr>
        <w:t>.</w:t>
      </w:r>
    </w:p>
    <w:p w14:paraId="12638243" w14:textId="73BE474A" w:rsidR="00E47B4B" w:rsidRDefault="00E47B4B" w:rsidP="0038205F">
      <w:pPr>
        <w:pStyle w:val="aa"/>
        <w:ind w:left="709" w:firstLine="851"/>
        <w:rPr>
          <w:lang w:eastAsia="ru-RU"/>
        </w:rPr>
      </w:pPr>
      <w:r>
        <w:rPr>
          <w:lang w:eastAsia="ru-RU"/>
        </w:rPr>
        <w:t>А10.2 Система принимает максимальное значение, устанавливает текущее значение скорости перемещения, в</w:t>
      </w:r>
      <w:r>
        <w:rPr>
          <w:lang w:eastAsia="ru-RU"/>
        </w:rPr>
        <w:t>ариант использования завершается.</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3"/>
      <w:bookmarkEnd w:id="74"/>
      <w:proofErr w:type="spellEnd"/>
    </w:p>
    <w:p w14:paraId="5B6343EA" w14:textId="6F99D63C" w:rsidR="00690457" w:rsidRDefault="00690457" w:rsidP="00690457">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rsidR="00F43DD8">
        <w:t>33</w:t>
      </w:r>
      <w:r w:rsidRPr="00BE1B55">
        <w:t>]</w:t>
      </w:r>
      <w:r>
        <w:t>.</w:t>
      </w:r>
    </w:p>
    <w:p w14:paraId="0A314F90" w14:textId="77777777" w:rsidR="00690457" w:rsidRDefault="00690457" w:rsidP="00690457">
      <w:pPr>
        <w:pStyle w:val="aa"/>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c"/>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4"/>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3"/>
              <w:rPr>
                <w:lang w:val="ru-RU"/>
              </w:rPr>
            </w:pPr>
            <w:r>
              <w:rPr>
                <w:lang w:val="ru-RU"/>
              </w:rPr>
              <w:t>Название класса</w:t>
            </w:r>
          </w:p>
        </w:tc>
        <w:tc>
          <w:tcPr>
            <w:tcW w:w="5209" w:type="dxa"/>
          </w:tcPr>
          <w:p w14:paraId="51FD61F2" w14:textId="77777777" w:rsidR="00690457" w:rsidRPr="007C5470" w:rsidRDefault="007C5470" w:rsidP="007C5470">
            <w:pPr>
              <w:pStyle w:val="af3"/>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3"/>
              <w:rPr>
                <w:lang w:val="ru-RU"/>
              </w:rPr>
            </w:pPr>
            <w:r>
              <w:rPr>
                <w:lang w:val="ru-RU"/>
              </w:rPr>
              <w:t>1</w:t>
            </w:r>
          </w:p>
        </w:tc>
        <w:tc>
          <w:tcPr>
            <w:tcW w:w="5209" w:type="dxa"/>
          </w:tcPr>
          <w:p w14:paraId="4DB522B4" w14:textId="77777777" w:rsidR="00EF7273" w:rsidRDefault="00EF7273" w:rsidP="007C5470">
            <w:pPr>
              <w:pStyle w:val="af3"/>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a"/>
              <w:ind w:firstLine="0"/>
              <w:rPr>
                <w:color w:val="FF0000"/>
              </w:rPr>
            </w:pPr>
          </w:p>
        </w:tc>
        <w:tc>
          <w:tcPr>
            <w:tcW w:w="5209" w:type="dxa"/>
          </w:tcPr>
          <w:p w14:paraId="30B06CC9" w14:textId="77777777" w:rsidR="00690457" w:rsidRDefault="00690457" w:rsidP="00690457">
            <w:pPr>
              <w:pStyle w:val="aa"/>
              <w:ind w:firstLine="0"/>
              <w:rPr>
                <w:color w:val="FF0000"/>
              </w:rPr>
            </w:pPr>
          </w:p>
        </w:tc>
      </w:tr>
      <w:tr w:rsidR="00690457" w14:paraId="0700101E" w14:textId="77777777" w:rsidTr="007C5470">
        <w:tc>
          <w:tcPr>
            <w:tcW w:w="4361" w:type="dxa"/>
          </w:tcPr>
          <w:p w14:paraId="7569D7AF" w14:textId="77777777" w:rsidR="00690457" w:rsidRDefault="00690457" w:rsidP="00690457">
            <w:pPr>
              <w:pStyle w:val="aa"/>
              <w:ind w:firstLine="0"/>
              <w:rPr>
                <w:color w:val="FF0000"/>
              </w:rPr>
            </w:pPr>
          </w:p>
        </w:tc>
        <w:tc>
          <w:tcPr>
            <w:tcW w:w="5209" w:type="dxa"/>
          </w:tcPr>
          <w:p w14:paraId="7884500E" w14:textId="77777777" w:rsidR="00690457" w:rsidRDefault="00690457" w:rsidP="00690457">
            <w:pPr>
              <w:pStyle w:val="aa"/>
              <w:ind w:firstLine="0"/>
              <w:rPr>
                <w:color w:val="FF0000"/>
              </w:rPr>
            </w:pPr>
          </w:p>
        </w:tc>
      </w:tr>
      <w:tr w:rsidR="00EF7273" w14:paraId="338AFFCF" w14:textId="77777777" w:rsidTr="007C5470">
        <w:tc>
          <w:tcPr>
            <w:tcW w:w="4361" w:type="dxa"/>
          </w:tcPr>
          <w:p w14:paraId="2876F916" w14:textId="77777777" w:rsidR="00EF7273" w:rsidRDefault="00EF7273" w:rsidP="00690457">
            <w:pPr>
              <w:pStyle w:val="aa"/>
              <w:ind w:firstLine="0"/>
              <w:rPr>
                <w:color w:val="FF0000"/>
              </w:rPr>
            </w:pPr>
          </w:p>
        </w:tc>
        <w:tc>
          <w:tcPr>
            <w:tcW w:w="5209" w:type="dxa"/>
          </w:tcPr>
          <w:p w14:paraId="773E7E95" w14:textId="77777777" w:rsidR="00EF7273" w:rsidRDefault="00EF7273" w:rsidP="00690457">
            <w:pPr>
              <w:pStyle w:val="aa"/>
              <w:ind w:firstLine="0"/>
              <w:rPr>
                <w:color w:val="FF0000"/>
              </w:rPr>
            </w:pPr>
          </w:p>
        </w:tc>
      </w:tr>
      <w:tr w:rsidR="00690457" w14:paraId="1345A960" w14:textId="77777777" w:rsidTr="007C5470">
        <w:tc>
          <w:tcPr>
            <w:tcW w:w="4361" w:type="dxa"/>
          </w:tcPr>
          <w:p w14:paraId="76846E67" w14:textId="77777777" w:rsidR="00690457" w:rsidRDefault="00690457" w:rsidP="00690457">
            <w:pPr>
              <w:pStyle w:val="aa"/>
              <w:ind w:firstLine="0"/>
              <w:rPr>
                <w:color w:val="FF0000"/>
              </w:rPr>
            </w:pPr>
          </w:p>
        </w:tc>
        <w:tc>
          <w:tcPr>
            <w:tcW w:w="5209" w:type="dxa"/>
          </w:tcPr>
          <w:p w14:paraId="518C6D30" w14:textId="77777777" w:rsidR="00690457" w:rsidRDefault="00690457" w:rsidP="00690457">
            <w:pPr>
              <w:pStyle w:val="aa"/>
              <w:ind w:firstLine="0"/>
              <w:rPr>
                <w:color w:val="FF0000"/>
              </w:rPr>
            </w:pPr>
          </w:p>
        </w:tc>
      </w:tr>
    </w:tbl>
    <w:p w14:paraId="727F80AB" w14:textId="77777777" w:rsidR="007C5470" w:rsidRPr="00BE1B55" w:rsidRDefault="00690457" w:rsidP="00E07C72">
      <w:pPr>
        <w:pStyle w:val="a4"/>
      </w:pPr>
      <w:r w:rsidRPr="007C5470">
        <w:t xml:space="preserve"> </w:t>
      </w:r>
      <w:bookmarkStart w:id="77" w:name="_Toc504396579"/>
      <w:bookmarkStart w:id="78"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77"/>
      <w:bookmarkEnd w:id="78"/>
      <w:proofErr w:type="spellEnd"/>
    </w:p>
    <w:p w14:paraId="20781430" w14:textId="77777777" w:rsidR="007C5470" w:rsidRPr="00B8713F" w:rsidRDefault="007C5470" w:rsidP="007C5470">
      <w:pPr>
        <w:pStyle w:val="aa"/>
      </w:pPr>
      <w:r w:rsidRPr="00B8713F">
        <w:lastRenderedPageBreak/>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a"/>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4"/>
      </w:pPr>
      <w:bookmarkStart w:id="79" w:name="_Toc501907095"/>
      <w:bookmarkStart w:id="80" w:name="_Toc504396580"/>
      <w:bookmarkStart w:id="81" w:name="_Toc178706713"/>
      <w:proofErr w:type="spellStart"/>
      <w:r w:rsidRPr="002C6BDE">
        <w:t>Диаграмма</w:t>
      </w:r>
      <w:proofErr w:type="spellEnd"/>
      <w:r w:rsidRPr="002C6BDE">
        <w:t xml:space="preserve"> </w:t>
      </w:r>
      <w:proofErr w:type="spellStart"/>
      <w:r w:rsidRPr="002C6BDE">
        <w:t>деятельности</w:t>
      </w:r>
      <w:bookmarkEnd w:id="79"/>
      <w:bookmarkEnd w:id="80"/>
      <w:bookmarkEnd w:id="81"/>
      <w:proofErr w:type="spellEnd"/>
    </w:p>
    <w:p w14:paraId="322B5E44" w14:textId="77777777" w:rsidR="00676ABC" w:rsidRDefault="00676ABC" w:rsidP="00676ABC">
      <w:pPr>
        <w:pStyle w:val="aa"/>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82" w:name="_Toc504396581"/>
      <w:bookmarkStart w:id="83" w:name="_Toc178706714"/>
      <w:proofErr w:type="spellStart"/>
      <w:r w:rsidRPr="00401A44">
        <w:t>Диаграмма</w:t>
      </w:r>
      <w:proofErr w:type="spellEnd"/>
      <w:r w:rsidRPr="00401A44">
        <w:t xml:space="preserve"> </w:t>
      </w:r>
      <w:proofErr w:type="spellStart"/>
      <w:r w:rsidRPr="00401A44">
        <w:t>последовательности</w:t>
      </w:r>
      <w:bookmarkEnd w:id="82"/>
      <w:bookmarkEnd w:id="83"/>
      <w:proofErr w:type="spellEnd"/>
    </w:p>
    <w:p w14:paraId="347BB421" w14:textId="77777777" w:rsidR="00D11C80" w:rsidRPr="00D11C80" w:rsidRDefault="00D11C80" w:rsidP="00D11C80">
      <w:pPr>
        <w:pStyle w:val="aa"/>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4"/>
      <w:r>
        <w:t>для вариант</w:t>
      </w:r>
      <w:r w:rsidR="00803FFB">
        <w:t>а</w:t>
      </w:r>
      <w:r>
        <w:t xml:space="preserve"> использования «???»</w:t>
      </w:r>
      <w:r w:rsidRPr="00D11C80">
        <w:t>.</w:t>
      </w:r>
      <w:commentRangeEnd w:id="84"/>
      <w:r w:rsidR="00224D4D">
        <w:rPr>
          <w:rStyle w:val="aff5"/>
          <w:lang w:val="en-GB" w:eastAsia="ru-RU"/>
        </w:rPr>
        <w:commentReference w:id="8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5" w:name="_Toc178706715"/>
      <w:r w:rsidRPr="00D11C80">
        <w:lastRenderedPageBreak/>
        <w:t>Логическая модель данных (при необходимости)</w:t>
      </w:r>
      <w:bookmarkEnd w:id="85"/>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6"/>
      <w:r>
        <w:rPr>
          <w:rStyle w:val="aff5"/>
          <w:lang w:val="en-GB" w:eastAsia="ru-RU"/>
        </w:rPr>
        <w:commentReference w:id="86"/>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 xml:space="preserve">Ошибка! Источник ссылки не </w:t>
      </w:r>
      <w:proofErr w:type="spellStart"/>
      <w:r w:rsidR="004B3607">
        <w:rPr>
          <w:b/>
          <w:bCs/>
        </w:rPr>
        <w:t>найден.</w:t>
      </w:r>
      <w:r w:rsidRPr="00F11E15">
        <w:fldChar w:fldCharType="end"/>
      </w:r>
      <w:commentRangeEnd w:id="87"/>
      <w:r>
        <w:rPr>
          <w:rStyle w:val="aff5"/>
          <w:lang w:val="en-GB" w:eastAsia="ru-RU"/>
        </w:rPr>
        <w:commentReference w:id="8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w:t>
      </w:r>
      <w:proofErr w:type="spellEnd"/>
      <w:r w:rsidR="004B3607">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80EFDB2"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4"/>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8"/>
      <w:r w:rsidRPr="00F11E15">
        <w:t xml:space="preserve">Рисунок </w:t>
      </w:r>
      <w:bookmarkStart w:id="89" w:name="рис_Логическая_модель_данных"/>
      <w:r w:rsidRPr="00F11E15">
        <w:fldChar w:fldCharType="begin"/>
      </w:r>
      <w:r w:rsidRPr="00F11E15">
        <w:instrText xml:space="preserve"> SEQ Рисунок \* ARABIC </w:instrText>
      </w:r>
      <w:r w:rsidRPr="00F11E15">
        <w:fldChar w:fldCharType="separate"/>
      </w:r>
      <w:r w:rsidR="00EE583F">
        <w:rPr>
          <w:noProof/>
        </w:rPr>
        <w:t>27</w:t>
      </w:r>
      <w:r w:rsidRPr="00F11E15">
        <w:fldChar w:fldCharType="end"/>
      </w:r>
      <w:bookmarkEnd w:id="89"/>
      <w:r w:rsidRPr="00F11E15">
        <w:t xml:space="preserve"> – Логическая модель данных</w:t>
      </w:r>
      <w:commentRangeEnd w:id="88"/>
      <w:r>
        <w:rPr>
          <w:rStyle w:val="aff5"/>
          <w:rFonts w:asciiTheme="minorHAnsi" w:eastAsiaTheme="minorHAnsi" w:hAnsiTheme="minorHAnsi" w:cstheme="minorBidi"/>
          <w:lang w:eastAsia="en-US"/>
        </w:rPr>
        <w:commentReference w:id="88"/>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0"/>
      <w:r>
        <w:t>???.</w:t>
      </w:r>
      <w:commentRangeEnd w:id="90"/>
      <w:proofErr w:type="gramEnd"/>
      <w:r>
        <w:rPr>
          <w:rStyle w:val="aff5"/>
          <w:rFonts w:asciiTheme="minorHAnsi" w:eastAsiaTheme="minorHAnsi" w:hAnsiTheme="minorHAnsi" w:cstheme="minorBidi"/>
        </w:rPr>
        <w:commentReference w:id="90"/>
      </w:r>
    </w:p>
    <w:p w14:paraId="23FD3CAE" w14:textId="77777777" w:rsidR="00224D4D" w:rsidRPr="00AF6535" w:rsidRDefault="00224D4D" w:rsidP="00224D4D">
      <w:pPr>
        <w:pStyle w:val="ac"/>
        <w:rPr>
          <w:rStyle w:val="s3"/>
          <w:lang w:val="ru-RU"/>
        </w:rPr>
      </w:pPr>
      <w:commentRangeStart w:id="91"/>
      <w:r w:rsidRPr="00AF6535">
        <w:rPr>
          <w:rStyle w:val="s3"/>
          <w:lang w:val="ru-RU"/>
        </w:rPr>
        <w:t>Таблица 2 – Сущность «Пользователь»</w:t>
      </w:r>
      <w:commentRangeEnd w:id="91"/>
      <w:r>
        <w:rPr>
          <w:rStyle w:val="aff5"/>
          <w:rFonts w:asciiTheme="minorHAnsi" w:eastAsiaTheme="minorHAnsi" w:hAnsiTheme="minorHAnsi" w:cstheme="minorBidi"/>
          <w:lang w:val="ru-RU" w:eastAsia="en-US"/>
        </w:rPr>
        <w:commentReference w:id="9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A40C8B"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A40C8B"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A40C8B"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2" w:name="_Toc178706716"/>
      <w:r w:rsidRPr="00B8713F">
        <w:t xml:space="preserve">Выбор и обоснование алгоритмов обработки данных </w:t>
      </w:r>
      <w:commentRangeStart w:id="93"/>
      <w:r w:rsidRPr="00B8713F">
        <w:t>/Разработка и описание алгоритмов обработки данных</w:t>
      </w:r>
      <w:commentRangeEnd w:id="93"/>
      <w:r w:rsidR="00EF7273">
        <w:rPr>
          <w:rStyle w:val="aff5"/>
          <w:lang w:val="en-GB"/>
        </w:rPr>
        <w:commentReference w:id="93"/>
      </w:r>
      <w:bookmarkEnd w:id="92"/>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4"/>
      <w:r>
        <w:rPr>
          <w:lang w:eastAsia="ru-RU"/>
        </w:rPr>
        <w:t xml:space="preserve">приведена схема алгоритма </w:t>
      </w:r>
      <w:commentRangeEnd w:id="94"/>
      <w:r>
        <w:rPr>
          <w:rStyle w:val="aff5"/>
          <w:lang w:val="en-GB" w:eastAsia="ru-RU"/>
        </w:rPr>
        <w:commentReference w:id="9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5" o:title=""/>
          </v:shape>
          <o:OLEObject Type="Embed" ProgID="Visio.Drawing.15" ShapeID="_x0000_i1025" DrawAspect="Content" ObjectID="_1793350565" r:id="rId46"/>
        </w:object>
      </w:r>
      <w:r>
        <w:br/>
      </w:r>
      <w:commentRangeStart w:id="95"/>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5"/>
      <w:r>
        <w:rPr>
          <w:rStyle w:val="aff5"/>
          <w:lang w:val="en-GB"/>
        </w:rPr>
        <w:commentReference w:id="95"/>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6"/>
      <w:r>
        <w:lastRenderedPageBreak/>
        <w:t xml:space="preserve">Рисунок ХХХ – Схема алгоритма вычисления исходного выражения </w:t>
      </w:r>
      <w:r w:rsidRPr="00CA592A">
        <w:t>(</w:t>
      </w:r>
      <w:r>
        <w:t>начало)</w:t>
      </w:r>
      <w:commentRangeEnd w:id="96"/>
      <w:r>
        <w:rPr>
          <w:rStyle w:val="aff5"/>
          <w:noProof w:val="0"/>
          <w:lang w:val="en-GB"/>
        </w:rPr>
        <w:commentReference w:id="96"/>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7"/>
      <w:r>
        <w:t>ХХХХ</w:t>
      </w:r>
      <w:commentRangeEnd w:id="97"/>
      <w:r>
        <w:rPr>
          <w:rStyle w:val="aff5"/>
          <w:lang w:val="en-GB"/>
        </w:rPr>
        <w:commentReference w:id="9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8" w:name="_Toc178706717"/>
      <w:r w:rsidRPr="00B8713F">
        <w:t>Выбор и обоснование комплекса программных средств</w:t>
      </w:r>
      <w:bookmarkEnd w:id="98"/>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9" w:name="_Toc178706718"/>
      <w:commentRangeStart w:id="100"/>
      <w:r w:rsidRPr="007134CC">
        <w:rPr>
          <w:lang w:val="ru-RU"/>
        </w:rPr>
        <w:t xml:space="preserve">Выбор языка программирования </w:t>
      </w:r>
      <w:commentRangeEnd w:id="100"/>
      <w:r w:rsidR="0039237A">
        <w:rPr>
          <w:rStyle w:val="aff5"/>
          <w:lang w:eastAsia="ru-RU"/>
        </w:rPr>
        <w:commentReference w:id="100"/>
      </w:r>
      <w:bookmarkEnd w:id="99"/>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101" w:name="_Toc178706719"/>
      <w:commentRangeStart w:id="102"/>
      <w:r w:rsidRPr="007134CC">
        <w:rPr>
          <w:lang w:val="ru-RU"/>
        </w:rPr>
        <w:t>Выбор среды программирования</w:t>
      </w:r>
      <w:commentRangeEnd w:id="102"/>
      <w:r w:rsidR="0039237A">
        <w:rPr>
          <w:rStyle w:val="aff5"/>
          <w:lang w:eastAsia="ru-RU"/>
        </w:rPr>
        <w:commentReference w:id="102"/>
      </w:r>
      <w:bookmarkEnd w:id="101"/>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3" w:name="_Toc178706720"/>
      <w:commentRangeStart w:id="104"/>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4"/>
      <w:proofErr w:type="spellEnd"/>
      <w:r>
        <w:rPr>
          <w:rStyle w:val="aff5"/>
          <w:lang w:eastAsia="ru-RU"/>
        </w:rPr>
        <w:commentReference w:id="104"/>
      </w:r>
      <w:bookmarkEnd w:id="103"/>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5" w:name="_Toc178706721"/>
      <w:commentRangeStart w:id="106"/>
      <w:r w:rsidRPr="00E07C72">
        <w:rPr>
          <w:lang w:val="ru-RU"/>
        </w:rPr>
        <w:t>Выбор системы управления базами данных (при необходимости)</w:t>
      </w:r>
      <w:commentRangeEnd w:id="106"/>
      <w:r w:rsidR="0039237A">
        <w:rPr>
          <w:rStyle w:val="aff5"/>
          <w:lang w:eastAsia="ru-RU"/>
        </w:rPr>
        <w:commentReference w:id="106"/>
      </w:r>
      <w:bookmarkEnd w:id="105"/>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7" w:name="_Toc178706722"/>
      <w:r w:rsidR="005B04EF" w:rsidRPr="00E07C72">
        <w:lastRenderedPageBreak/>
        <w:t>Реализация системы</w:t>
      </w:r>
      <w:bookmarkEnd w:id="107"/>
    </w:p>
    <w:p w14:paraId="5149F747" w14:textId="77777777" w:rsidR="005B04EF" w:rsidRPr="003E5B55" w:rsidRDefault="005B04EF" w:rsidP="00E07C72">
      <w:pPr>
        <w:pStyle w:val="a3"/>
      </w:pPr>
      <w:bookmarkStart w:id="108" w:name="_Toc178706723"/>
      <w:r w:rsidRPr="003E5B55">
        <w:t>Разработка и описание интерфейса пользователя</w:t>
      </w:r>
      <w:bookmarkEnd w:id="108"/>
    </w:p>
    <w:p w14:paraId="667F120B" w14:textId="77777777" w:rsidR="0032281B" w:rsidRDefault="0032281B" w:rsidP="0032281B">
      <w:pPr>
        <w:pStyle w:val="aa"/>
        <w:rPr>
          <w:lang w:eastAsia="ru-RU"/>
        </w:rPr>
      </w:pPr>
      <w:commentRangeStart w:id="109"/>
      <w:r>
        <w:rPr>
          <w:lang w:eastAsia="ru-RU"/>
        </w:rPr>
        <w:t>Разработка интерфейса важна по двум причинам</w:t>
      </w:r>
      <w:commentRangeEnd w:id="109"/>
      <w:r w:rsidR="00566257">
        <w:rPr>
          <w:rStyle w:val="aff5"/>
          <w:lang w:val="en-GB" w:eastAsia="ru-RU"/>
        </w:rPr>
        <w:commentReference w:id="109"/>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10"/>
      <w:r w:rsidRPr="007D3103">
        <w:rPr>
          <w:lang w:val="ru-RU"/>
        </w:rPr>
        <w:t>23</w:t>
      </w:r>
      <w:commentRangeEnd w:id="110"/>
      <w:r w:rsidR="00667EF1">
        <w:rPr>
          <w:rStyle w:val="aff5"/>
        </w:rPr>
        <w:commentReference w:id="110"/>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1"/>
      <w:r>
        <w:t>На рисунках приведены примеры того, как нужно оформить сведения о разработчиках.</w:t>
      </w:r>
      <w:commentRangeEnd w:id="111"/>
      <w:r>
        <w:rPr>
          <w:rStyle w:val="aff5"/>
          <w:lang w:val="en-GB" w:eastAsia="ru-RU"/>
        </w:rPr>
        <w:commentReference w:id="111"/>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2" w:name="_Toc504396588"/>
      <w:bookmarkStart w:id="113" w:name="_Toc178706724"/>
      <w:r w:rsidRPr="00E07C72">
        <w:t>Диаграммы реализации</w:t>
      </w:r>
      <w:bookmarkEnd w:id="112"/>
      <w:bookmarkEnd w:id="113"/>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4" w:name="_Toc501907098"/>
      <w:bookmarkStart w:id="115" w:name="_Toc504396589"/>
      <w:bookmarkStart w:id="116" w:name="_Toc178706725"/>
      <w:proofErr w:type="spellStart"/>
      <w:r>
        <w:lastRenderedPageBreak/>
        <w:t>Диаграмма</w:t>
      </w:r>
      <w:proofErr w:type="spellEnd"/>
      <w:r>
        <w:t xml:space="preserve"> </w:t>
      </w:r>
      <w:proofErr w:type="spellStart"/>
      <w:r>
        <w:t>компонентов</w:t>
      </w:r>
      <w:bookmarkEnd w:id="114"/>
      <w:bookmarkEnd w:id="115"/>
      <w:bookmarkEnd w:id="116"/>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a"/>
        <w:ind w:firstLine="0"/>
        <w:rPr>
          <w:rFonts w:eastAsia="Calibri"/>
        </w:rPr>
      </w:pPr>
      <w:r>
        <w:rPr>
          <w:rFonts w:eastAsia="Calibri"/>
        </w:rPr>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7" w:name="_Toc178706726"/>
      <w:proofErr w:type="spellStart"/>
      <w:r w:rsidRPr="00E07C72">
        <w:t>Диаграмма</w:t>
      </w:r>
      <w:proofErr w:type="spellEnd"/>
      <w:r w:rsidRPr="00E07C72">
        <w:t xml:space="preserve"> </w:t>
      </w:r>
      <w:proofErr w:type="spellStart"/>
      <w:r w:rsidRPr="00E07C72">
        <w:t>развертывания</w:t>
      </w:r>
      <w:bookmarkEnd w:id="117"/>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8"/>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8"/>
      <w:r w:rsidR="00247EE2">
        <w:rPr>
          <w:rStyle w:val="aff5"/>
          <w:lang w:val="en-GB" w:eastAsia="ru-RU"/>
        </w:rPr>
        <w:commentReference w:id="118"/>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4"/>
      </w:pPr>
      <w:bookmarkStart w:id="119" w:name="_Toc178706727"/>
      <w:proofErr w:type="spellStart"/>
      <w:r>
        <w:lastRenderedPageBreak/>
        <w:t>Диаграмма</w:t>
      </w:r>
      <w:proofErr w:type="spellEnd"/>
      <w:r>
        <w:t xml:space="preserve"> </w:t>
      </w:r>
      <w:proofErr w:type="spellStart"/>
      <w:r w:rsidRPr="00E07C72">
        <w:t>классов</w:t>
      </w:r>
      <w:bookmarkEnd w:id="119"/>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20" w:name="_Toc178706728"/>
      <w:r w:rsidRPr="00B62E6E">
        <w:lastRenderedPageBreak/>
        <w:t>Физическая модель данных (при необходимости)</w:t>
      </w:r>
      <w:bookmarkEnd w:id="120"/>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1"/>
      <w:r w:rsidRPr="00A64A15">
        <w:rPr>
          <w:lang w:eastAsia="ru-RU"/>
        </w:rPr>
        <w:t>Первичные ключи выделены жирным шрифтом, а внешние – курсивом.</w:t>
      </w:r>
      <w:commentRangeEnd w:id="121"/>
      <w:r>
        <w:rPr>
          <w:rStyle w:val="aff5"/>
          <w:rFonts w:asciiTheme="minorHAnsi" w:eastAsiaTheme="minorHAnsi" w:hAnsiTheme="minorHAnsi" w:cstheme="minorBidi"/>
        </w:rPr>
        <w:commentReference w:id="121"/>
      </w:r>
    </w:p>
    <w:p w14:paraId="1C52AF88" w14:textId="77777777" w:rsidR="00C022C4" w:rsidRPr="00550157" w:rsidRDefault="00C022C4" w:rsidP="00C022C4">
      <w:pPr>
        <w:pStyle w:val="ac"/>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2" w:name="_Toc57202941"/>
      <w:bookmarkStart w:id="123" w:name="_Toc178706729"/>
      <w:r w:rsidRPr="00F11E15">
        <w:t>Выбор и обоснование комплекса технических средств</w:t>
      </w:r>
      <w:bookmarkEnd w:id="122"/>
      <w:bookmarkEnd w:id="123"/>
    </w:p>
    <w:p w14:paraId="6633FA00" w14:textId="77777777" w:rsidR="00C022C4" w:rsidRPr="00F11E15" w:rsidRDefault="00C022C4" w:rsidP="008526D6">
      <w:pPr>
        <w:pStyle w:val="a4"/>
        <w:numPr>
          <w:ilvl w:val="2"/>
          <w:numId w:val="27"/>
        </w:numPr>
      </w:pPr>
      <w:bookmarkStart w:id="124" w:name="_Toc536060644"/>
      <w:bookmarkStart w:id="125" w:name="_Toc57202942"/>
      <w:bookmarkStart w:id="126"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4"/>
      <w:bookmarkEnd w:id="125"/>
      <w:bookmarkEnd w:id="126"/>
      <w:proofErr w:type="spellEnd"/>
    </w:p>
    <w:p w14:paraId="730ACF81" w14:textId="77777777" w:rsidR="00C022C4" w:rsidRPr="00C022C4" w:rsidRDefault="00C022C4" w:rsidP="00C022C4">
      <w:pPr>
        <w:pStyle w:val="ad"/>
        <w:rPr>
          <w:i w:val="0"/>
        </w:rPr>
      </w:pPr>
      <w:bookmarkStart w:id="127" w:name="_Toc535945989"/>
      <w:bookmarkStart w:id="128" w:name="_Toc536060645"/>
      <w:commentRangeStart w:id="129"/>
      <w:r w:rsidRPr="00C022C4">
        <w:rPr>
          <w:i w:val="0"/>
        </w:rPr>
        <w:t>Расчет объема внешней памяти</w:t>
      </w:r>
      <w:bookmarkEnd w:id="127"/>
      <w:bookmarkEnd w:id="128"/>
      <w:commentRangeEnd w:id="129"/>
      <w:r w:rsidRPr="00C022C4">
        <w:rPr>
          <w:rStyle w:val="aff5"/>
          <w:rFonts w:asciiTheme="minorHAnsi" w:eastAsiaTheme="minorHAnsi" w:hAnsiTheme="minorHAnsi" w:cstheme="minorBidi"/>
          <w:i w:val="0"/>
        </w:rPr>
        <w:commentReference w:id="129"/>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3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0"/>
      <w:r>
        <w:rPr>
          <w:rStyle w:val="aff5"/>
          <w:rFonts w:asciiTheme="minorHAnsi" w:eastAsiaTheme="minorHAnsi" w:hAnsiTheme="minorHAnsi" w:cstheme="minorBidi"/>
        </w:rPr>
        <w:commentReference w:id="130"/>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2"/>
      <w:r w:rsidR="00986F6C">
        <w:rPr>
          <w:rStyle w:val="aff5"/>
          <w:lang w:val="en-GB" w:eastAsia="ru-RU"/>
        </w:rPr>
        <w:commentReference w:id="132"/>
      </w:r>
      <w:r w:rsidRPr="00F11E15">
        <w:t>9; дадим оценку сверху V</w:t>
      </w:r>
      <w:r w:rsidRPr="00F11E15">
        <w:rPr>
          <w:vertAlign w:val="subscript"/>
        </w:rPr>
        <w:t>СПО</w:t>
      </w:r>
      <w:r w:rsidRPr="00F11E15">
        <w:t xml:space="preserve"> в 3 Гб);</w:t>
      </w:r>
    </w:p>
    <w:bookmarkEnd w:id="131"/>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3"/>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3"/>
      <w:r>
        <w:rPr>
          <w:rStyle w:val="aff5"/>
          <w:rFonts w:asciiTheme="minorHAnsi" w:eastAsiaTheme="minorHAnsi" w:hAnsiTheme="minorHAnsi" w:cstheme="minorBidi"/>
        </w:rPr>
        <w:commentReference w:id="133"/>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4"/>
      <w:proofErr w:type="spellStart"/>
      <w:r w:rsidR="00C145FF" w:rsidRPr="00F11E15">
        <w:t>V</w:t>
      </w:r>
      <w:r w:rsidR="00C145FF" w:rsidRPr="00F11E15">
        <w:rPr>
          <w:vertAlign w:val="subscript"/>
        </w:rPr>
        <w:t>справки</w:t>
      </w:r>
      <w:proofErr w:type="spellEnd"/>
      <w:r w:rsidR="00C145FF" w:rsidRPr="00F11E15">
        <w:t xml:space="preserve"> </w:t>
      </w:r>
      <w:commentRangeEnd w:id="134"/>
      <w:r w:rsidR="00C145FF">
        <w:rPr>
          <w:rStyle w:val="aff5"/>
          <w:lang w:val="en-GB" w:eastAsia="ru-RU"/>
        </w:rPr>
        <w:commentReference w:id="134"/>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d"/>
      </w:pPr>
      <w:bookmarkStart w:id="135" w:name="_Toc535945990"/>
      <w:bookmarkStart w:id="136" w:name="_Toc536060646"/>
    </w:p>
    <w:bookmarkEnd w:id="135"/>
    <w:bookmarkEnd w:id="136"/>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c"/>
        <w:rPr>
          <w:lang w:val="ru-RU"/>
        </w:rPr>
      </w:pPr>
      <w:r w:rsidRPr="00F11E15">
        <w:rPr>
          <w:lang w:val="ru-RU"/>
        </w:rPr>
        <w:lastRenderedPageBreak/>
        <w:t xml:space="preserve">Таблица </w:t>
      </w:r>
      <w:bookmarkStart w:id="13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7"/>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8" w:name="_Toc536060647"/>
      <w:bookmarkStart w:id="139" w:name="_Toc57202943"/>
      <w:bookmarkStart w:id="140"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8"/>
      <w:bookmarkEnd w:id="139"/>
      <w:bookmarkEnd w:id="140"/>
      <w:proofErr w:type="spellEnd"/>
    </w:p>
    <w:p w14:paraId="56F49D75" w14:textId="77777777" w:rsidR="00C022C4" w:rsidRPr="00F11E15" w:rsidRDefault="00C022C4" w:rsidP="00C022C4">
      <w:pPr>
        <w:pStyle w:val="aa"/>
      </w:pPr>
      <w:commentRangeStart w:id="141"/>
      <w:r w:rsidRPr="00F11E15">
        <w:t>Для корректного функционирования системы необходимо:</w:t>
      </w:r>
      <w:commentRangeEnd w:id="141"/>
      <w:r w:rsidR="00986F6C">
        <w:rPr>
          <w:rStyle w:val="aff5"/>
          <w:lang w:val="en-GB" w:eastAsia="ru-RU"/>
        </w:rPr>
        <w:commentReference w:id="141"/>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 xml:space="preserve">ового пространства – не </w:t>
      </w:r>
      <w:proofErr w:type="gramStart"/>
      <w:r>
        <w:rPr>
          <w:rStyle w:val="afff8"/>
        </w:rPr>
        <w:t>менее ???</w:t>
      </w:r>
      <w:proofErr w:type="gramEnd"/>
      <w:r>
        <w:rPr>
          <w:rStyle w:val="afff8"/>
        </w:rPr>
        <w:t>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2"/>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42"/>
      <w:r>
        <w:rPr>
          <w:rStyle w:val="aff5"/>
          <w:rFonts w:asciiTheme="minorHAnsi" w:eastAsiaTheme="minorHAnsi" w:hAnsiTheme="minorHAnsi" w:cstheme="minorBidi"/>
        </w:rPr>
        <w:commentReference w:id="142"/>
      </w:r>
    </w:p>
    <w:p w14:paraId="1D7ADC94" w14:textId="77777777" w:rsidR="005B04EF" w:rsidRDefault="00B8713F" w:rsidP="00E07C72">
      <w:pPr>
        <w:pStyle w:val="aff4"/>
      </w:pPr>
      <w:r>
        <w:br w:type="page"/>
      </w:r>
      <w:bookmarkStart w:id="143" w:name="_Toc178706732"/>
      <w:commentRangeStart w:id="144"/>
      <w:r w:rsidR="00A21EBC" w:rsidRPr="003E5B55">
        <w:lastRenderedPageBreak/>
        <w:t>ЗАКЛЮЧЕНИЕ</w:t>
      </w:r>
      <w:commentRangeEnd w:id="144"/>
      <w:r w:rsidR="008E4311">
        <w:rPr>
          <w:rStyle w:val="aff5"/>
          <w:bCs w:val="0"/>
          <w:caps w:val="0"/>
          <w:kern w:val="0"/>
          <w:lang w:val="en-GB"/>
        </w:rPr>
        <w:commentReference w:id="144"/>
      </w:r>
      <w:bookmarkEnd w:id="143"/>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5"/>
      <w:r w:rsidR="008E4311">
        <w:rPr>
          <w:rStyle w:val="aff5"/>
          <w:lang w:val="en-GB" w:eastAsia="ru-RU"/>
        </w:rPr>
        <w:commentReference w:id="145"/>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6" w:name="_Toc178706733"/>
      <w:commentRangeStart w:id="147"/>
      <w:r w:rsidR="00A21EBC" w:rsidRPr="00A21EBC">
        <w:lastRenderedPageBreak/>
        <w:t xml:space="preserve">СПИСОК </w:t>
      </w:r>
      <w:r w:rsidR="00A21EBC" w:rsidRPr="008C572C">
        <w:t>ИСПОЛЬЗОВАННЫХ</w:t>
      </w:r>
      <w:r w:rsidR="00A21EBC" w:rsidRPr="00A21EBC">
        <w:t xml:space="preserve"> ИСТОЧНИКОВ</w:t>
      </w:r>
      <w:commentRangeEnd w:id="147"/>
      <w:r w:rsidR="008E4311">
        <w:rPr>
          <w:rStyle w:val="aff5"/>
          <w:bCs w:val="0"/>
          <w:caps w:val="0"/>
          <w:kern w:val="0"/>
          <w:lang w:val="en-GB"/>
        </w:rPr>
        <w:commentReference w:id="147"/>
      </w:r>
      <w:bookmarkEnd w:id="14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8" w:name="Интерфейс"/>
      <w:r w:rsidRPr="009E4138">
        <w:t>Интерфейс</w:t>
      </w:r>
      <w:bookmarkEnd w:id="148"/>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9"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9"/>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w:t>
      </w:r>
      <w:proofErr w:type="gramStart"/>
      <w:r>
        <w:t>с.</w:t>
      </w:r>
      <w:r w:rsidRPr="00B65B24">
        <w:t xml:space="preserve"> </w:t>
      </w:r>
      <w:r w:rsidRPr="00C511F2">
        <w:t>:</w:t>
      </w:r>
      <w:proofErr w:type="gramEnd"/>
      <w:r w:rsidRPr="00C511F2">
        <w:t xml:space="preserve">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4689E002" w:rsidR="00F43DD8" w:rsidRPr="0026206F"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lastRenderedPageBreak/>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lastRenderedPageBreak/>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50" w:name="_Toc178706734"/>
      <w:r w:rsidR="00A21EBC" w:rsidRPr="003E5B55">
        <w:lastRenderedPageBreak/>
        <w:t xml:space="preserve">ПРИЛОЖЕНИЕ </w:t>
      </w:r>
      <w:r w:rsidR="005B04EF" w:rsidRPr="003E5B55">
        <w:t>А</w:t>
      </w:r>
      <w:r>
        <w:br/>
        <w:t>Р</w:t>
      </w:r>
      <w:r w:rsidRPr="003E5B55">
        <w:t>уководство пользователя</w:t>
      </w:r>
      <w:bookmarkEnd w:id="150"/>
    </w:p>
    <w:p w14:paraId="38B462E4" w14:textId="77777777" w:rsidR="00AC66E0" w:rsidRDefault="00AC66E0" w:rsidP="00E07C72">
      <w:pPr>
        <w:pStyle w:val="a3"/>
        <w:numPr>
          <w:ilvl w:val="0"/>
          <w:numId w:val="0"/>
        </w:numPr>
        <w:ind w:left="709"/>
      </w:pPr>
      <w:bookmarkStart w:id="151" w:name="_Toc178706735"/>
      <w:r>
        <w:t>А.1 Назначение системы</w:t>
      </w:r>
      <w:bookmarkEnd w:id="151"/>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2" w:name="_Toc178706736"/>
      <w:r>
        <w:t>А.2 Условия работы системы</w:t>
      </w:r>
      <w:bookmarkEnd w:id="152"/>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3"/>
      <w:r w:rsidRPr="00AC66E0">
        <w:rPr>
          <w:sz w:val="28"/>
          <w:szCs w:val="28"/>
        </w:rPr>
        <w:t>Требования к техническому обеспечению:</w:t>
      </w:r>
      <w:commentRangeEnd w:id="153"/>
      <w:r w:rsidR="000920E1">
        <w:rPr>
          <w:rStyle w:val="aff5"/>
          <w:lang w:val="en-GB"/>
        </w:rPr>
        <w:commentReference w:id="153"/>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4" w:name="_Toc178706737"/>
      <w:r w:rsidRPr="00AC66E0">
        <w:t>А.3 Установка системы</w:t>
      </w:r>
      <w:bookmarkEnd w:id="154"/>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5" w:name="_Toc178706738"/>
      <w:r w:rsidRPr="00861132">
        <w:lastRenderedPageBreak/>
        <w:t>А.4 Работа с системой</w:t>
      </w:r>
      <w:bookmarkEnd w:id="155"/>
    </w:p>
    <w:p w14:paraId="1C1E7D2E" w14:textId="77777777" w:rsidR="00AC66E0" w:rsidRPr="00A21EBC" w:rsidRDefault="00AC66E0" w:rsidP="00E07C72">
      <w:pPr>
        <w:pStyle w:val="a4"/>
        <w:numPr>
          <w:ilvl w:val="0"/>
          <w:numId w:val="0"/>
        </w:numPr>
        <w:ind w:left="709"/>
        <w:rPr>
          <w:lang w:val="ru-RU"/>
        </w:rPr>
      </w:pPr>
      <w:bookmarkStart w:id="156" w:name="_Toc178706739"/>
      <w:r w:rsidRPr="00A21EBC">
        <w:rPr>
          <w:lang w:val="ru-RU"/>
        </w:rPr>
        <w:t>А.4.1 Работа с системой в режиме администратора (если необходимо)</w:t>
      </w:r>
      <w:bookmarkEnd w:id="156"/>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7" w:name="_Toc178706740"/>
      <w:r w:rsidRPr="00D02A7B">
        <w:rPr>
          <w:lang w:val="ru-RU"/>
        </w:rPr>
        <w:t>А.4.2 Работа с системой в режиме пользователя</w:t>
      </w:r>
      <w:bookmarkEnd w:id="157"/>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8"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8"/>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4"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6" w:author="Лариса" w:date="2020-11-25T18:56:00Z" w:initials="Л">
    <w:p w14:paraId="1F33B368" w14:textId="1D764E50" w:rsidR="006D2C8A" w:rsidRPr="00B44A37" w:rsidRDefault="006D2C8A">
      <w:pPr>
        <w:pStyle w:val="aff6"/>
        <w:rPr>
          <w:lang w:val="ru-RU"/>
        </w:rPr>
      </w:pPr>
      <w:r>
        <w:rPr>
          <w:rStyle w:val="aff5"/>
        </w:rPr>
        <w:annotationRef/>
      </w:r>
    </w:p>
  </w:comment>
  <w:comment w:id="87" w:author="Лариса" w:date="2020-11-25T18:56:00Z" w:initials="Л">
    <w:p w14:paraId="0A5DF264" w14:textId="5128A44B" w:rsidR="006D2C8A" w:rsidRPr="00B44A37" w:rsidRDefault="006D2C8A">
      <w:pPr>
        <w:pStyle w:val="aff6"/>
        <w:rPr>
          <w:lang w:val="ru-RU"/>
        </w:rPr>
      </w:pPr>
      <w:r>
        <w:rPr>
          <w:rStyle w:val="aff5"/>
        </w:rPr>
        <w:annotationRef/>
      </w:r>
    </w:p>
  </w:comment>
  <w:comment w:id="88"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1"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3"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4"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5"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6"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7"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100"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2"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4"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6"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9"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10"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1" w:author="Лариса" w:date="2021-10-19T21:34:00Z" w:initials="Л">
    <w:p w14:paraId="2D594B7D" w14:textId="55B1B41B" w:rsidR="006D2C8A" w:rsidRPr="00250FE0" w:rsidRDefault="006D2C8A">
      <w:pPr>
        <w:pStyle w:val="aff6"/>
        <w:rPr>
          <w:lang w:val="ru-RU"/>
        </w:rPr>
      </w:pPr>
      <w:r>
        <w:rPr>
          <w:rStyle w:val="aff5"/>
        </w:rPr>
        <w:annotationRef/>
      </w:r>
    </w:p>
  </w:comment>
  <w:comment w:id="118" w:author="Лариса" w:date="2021-12-15T18:33:00Z" w:initials="Л">
    <w:p w14:paraId="5E821BCE" w14:textId="4071892C" w:rsidR="006D2C8A" w:rsidRPr="00AF2434" w:rsidRDefault="006D2C8A">
      <w:pPr>
        <w:pStyle w:val="aff6"/>
        <w:rPr>
          <w:lang w:val="ru-RU"/>
        </w:rPr>
      </w:pPr>
      <w:r>
        <w:rPr>
          <w:rStyle w:val="aff5"/>
        </w:rPr>
        <w:annotationRef/>
      </w:r>
    </w:p>
  </w:comment>
  <w:comment w:id="121"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9"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30"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2"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3"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4" w:author="Лариса" w:date="2021-12-15T13:20:00Z" w:initials="Л">
    <w:p w14:paraId="7F269798" w14:textId="0692A2CD" w:rsidR="006D2C8A" w:rsidRPr="00AF2434" w:rsidRDefault="006D2C8A">
      <w:pPr>
        <w:pStyle w:val="aff6"/>
        <w:rPr>
          <w:lang w:val="ru-RU"/>
        </w:rPr>
      </w:pPr>
      <w:r>
        <w:rPr>
          <w:rStyle w:val="aff5"/>
        </w:rPr>
        <w:annotationRef/>
      </w:r>
    </w:p>
  </w:comment>
  <w:comment w:id="141"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2"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4"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5"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7"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3"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39E60F" w14:textId="77777777" w:rsidR="004A1E8A" w:rsidRDefault="004A1E8A">
      <w:r>
        <w:separator/>
      </w:r>
    </w:p>
  </w:endnote>
  <w:endnote w:type="continuationSeparator" w:id="0">
    <w:p w14:paraId="7086FA69" w14:textId="77777777" w:rsidR="004A1E8A" w:rsidRDefault="004A1E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82632" w14:textId="77777777" w:rsidR="004A1E8A" w:rsidRDefault="004A1E8A">
      <w:r>
        <w:separator/>
      </w:r>
    </w:p>
  </w:footnote>
  <w:footnote w:type="continuationSeparator" w:id="0">
    <w:p w14:paraId="4070ED68" w14:textId="77777777" w:rsidR="004A1E8A" w:rsidRDefault="004A1E8A">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B03FE"/>
    <w:rsid w:val="000B13D6"/>
    <w:rsid w:val="000B2E2E"/>
    <w:rsid w:val="000B6D4B"/>
    <w:rsid w:val="000C6423"/>
    <w:rsid w:val="000D41E8"/>
    <w:rsid w:val="000D644C"/>
    <w:rsid w:val="000D769A"/>
    <w:rsid w:val="000E31FE"/>
    <w:rsid w:val="000E6F5E"/>
    <w:rsid w:val="000E7A9B"/>
    <w:rsid w:val="000E7B5B"/>
    <w:rsid w:val="000F09A3"/>
    <w:rsid w:val="000F2E89"/>
    <w:rsid w:val="000F3774"/>
    <w:rsid w:val="000F3CA3"/>
    <w:rsid w:val="000F6F58"/>
    <w:rsid w:val="001008E2"/>
    <w:rsid w:val="00103AB3"/>
    <w:rsid w:val="0011044A"/>
    <w:rsid w:val="00115597"/>
    <w:rsid w:val="001163B2"/>
    <w:rsid w:val="00120D4D"/>
    <w:rsid w:val="00121951"/>
    <w:rsid w:val="00122A7B"/>
    <w:rsid w:val="001245D3"/>
    <w:rsid w:val="00137540"/>
    <w:rsid w:val="001409ED"/>
    <w:rsid w:val="00145471"/>
    <w:rsid w:val="00152B18"/>
    <w:rsid w:val="00153373"/>
    <w:rsid w:val="00160D53"/>
    <w:rsid w:val="00162DF6"/>
    <w:rsid w:val="00165E17"/>
    <w:rsid w:val="0017412B"/>
    <w:rsid w:val="00174DF9"/>
    <w:rsid w:val="00180B29"/>
    <w:rsid w:val="00180B69"/>
    <w:rsid w:val="00182FDC"/>
    <w:rsid w:val="001932CE"/>
    <w:rsid w:val="00194550"/>
    <w:rsid w:val="001A055C"/>
    <w:rsid w:val="001A620A"/>
    <w:rsid w:val="001B0543"/>
    <w:rsid w:val="001B1212"/>
    <w:rsid w:val="001B1E0A"/>
    <w:rsid w:val="001B5105"/>
    <w:rsid w:val="001C0631"/>
    <w:rsid w:val="001C06AD"/>
    <w:rsid w:val="001C46E9"/>
    <w:rsid w:val="001D2F75"/>
    <w:rsid w:val="001D554B"/>
    <w:rsid w:val="001E7A82"/>
    <w:rsid w:val="001E7DE8"/>
    <w:rsid w:val="001F1E94"/>
    <w:rsid w:val="001F48AF"/>
    <w:rsid w:val="00203E5A"/>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3242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7C52"/>
    <w:rsid w:val="00300CAA"/>
    <w:rsid w:val="0030388E"/>
    <w:rsid w:val="00304744"/>
    <w:rsid w:val="00304FBB"/>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205F"/>
    <w:rsid w:val="003838DD"/>
    <w:rsid w:val="00384EE6"/>
    <w:rsid w:val="00385127"/>
    <w:rsid w:val="00385456"/>
    <w:rsid w:val="00387E3A"/>
    <w:rsid w:val="003901B0"/>
    <w:rsid w:val="0039237A"/>
    <w:rsid w:val="0039294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51DA"/>
    <w:rsid w:val="003F64CD"/>
    <w:rsid w:val="00404AC1"/>
    <w:rsid w:val="00404D94"/>
    <w:rsid w:val="004104CE"/>
    <w:rsid w:val="0041051A"/>
    <w:rsid w:val="00410836"/>
    <w:rsid w:val="0041340F"/>
    <w:rsid w:val="00415FA3"/>
    <w:rsid w:val="0043005C"/>
    <w:rsid w:val="00433841"/>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116F"/>
    <w:rsid w:val="004A1E8A"/>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0C4"/>
    <w:rsid w:val="00533254"/>
    <w:rsid w:val="00535750"/>
    <w:rsid w:val="0053765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7545"/>
    <w:rsid w:val="005A0CF1"/>
    <w:rsid w:val="005A5FE7"/>
    <w:rsid w:val="005B04EF"/>
    <w:rsid w:val="005B4243"/>
    <w:rsid w:val="005B6FAA"/>
    <w:rsid w:val="005C0BCB"/>
    <w:rsid w:val="005C2294"/>
    <w:rsid w:val="005C39ED"/>
    <w:rsid w:val="005D6F62"/>
    <w:rsid w:val="005E6172"/>
    <w:rsid w:val="005E6B77"/>
    <w:rsid w:val="005F0FE7"/>
    <w:rsid w:val="005F2D95"/>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92"/>
    <w:rsid w:val="006B0CA7"/>
    <w:rsid w:val="006B1AB5"/>
    <w:rsid w:val="006B1EF1"/>
    <w:rsid w:val="006B5DC9"/>
    <w:rsid w:val="006B6D1F"/>
    <w:rsid w:val="006C461E"/>
    <w:rsid w:val="006C5516"/>
    <w:rsid w:val="006C607F"/>
    <w:rsid w:val="006C705C"/>
    <w:rsid w:val="006D261B"/>
    <w:rsid w:val="006D268A"/>
    <w:rsid w:val="006D2C8A"/>
    <w:rsid w:val="006D554C"/>
    <w:rsid w:val="006E37DF"/>
    <w:rsid w:val="006E6B33"/>
    <w:rsid w:val="006F63AC"/>
    <w:rsid w:val="006F6A73"/>
    <w:rsid w:val="00702A31"/>
    <w:rsid w:val="00707434"/>
    <w:rsid w:val="007134CC"/>
    <w:rsid w:val="007151D5"/>
    <w:rsid w:val="007157E6"/>
    <w:rsid w:val="0071666C"/>
    <w:rsid w:val="00720072"/>
    <w:rsid w:val="0072351D"/>
    <w:rsid w:val="00724717"/>
    <w:rsid w:val="00733C8B"/>
    <w:rsid w:val="00733D9A"/>
    <w:rsid w:val="00737D2D"/>
    <w:rsid w:val="007508BB"/>
    <w:rsid w:val="0075213B"/>
    <w:rsid w:val="007552A8"/>
    <w:rsid w:val="00756168"/>
    <w:rsid w:val="00756604"/>
    <w:rsid w:val="00773B59"/>
    <w:rsid w:val="00774B8D"/>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399A"/>
    <w:rsid w:val="007A4BF8"/>
    <w:rsid w:val="007A7349"/>
    <w:rsid w:val="007A7542"/>
    <w:rsid w:val="007A766F"/>
    <w:rsid w:val="007B17B5"/>
    <w:rsid w:val="007B2F01"/>
    <w:rsid w:val="007B38E1"/>
    <w:rsid w:val="007B4C0B"/>
    <w:rsid w:val="007B4C19"/>
    <w:rsid w:val="007B79B6"/>
    <w:rsid w:val="007C11AE"/>
    <w:rsid w:val="007C1A8A"/>
    <w:rsid w:val="007C370E"/>
    <w:rsid w:val="007C5470"/>
    <w:rsid w:val="007D3103"/>
    <w:rsid w:val="007D50FD"/>
    <w:rsid w:val="007D5A5F"/>
    <w:rsid w:val="007D7C54"/>
    <w:rsid w:val="007E46B4"/>
    <w:rsid w:val="007E54B6"/>
    <w:rsid w:val="007E571C"/>
    <w:rsid w:val="007E7836"/>
    <w:rsid w:val="007F2F60"/>
    <w:rsid w:val="007F44F4"/>
    <w:rsid w:val="007F4EC8"/>
    <w:rsid w:val="007F5656"/>
    <w:rsid w:val="007F7172"/>
    <w:rsid w:val="00802972"/>
    <w:rsid w:val="00803FFB"/>
    <w:rsid w:val="0080561C"/>
    <w:rsid w:val="00805D8A"/>
    <w:rsid w:val="00806BD8"/>
    <w:rsid w:val="0081054D"/>
    <w:rsid w:val="00813D83"/>
    <w:rsid w:val="00813E88"/>
    <w:rsid w:val="008149E9"/>
    <w:rsid w:val="00820178"/>
    <w:rsid w:val="008232AA"/>
    <w:rsid w:val="00826BC2"/>
    <w:rsid w:val="008330AE"/>
    <w:rsid w:val="008349F1"/>
    <w:rsid w:val="008377E9"/>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96B38"/>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0C8B"/>
    <w:rsid w:val="00A411FA"/>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870E4"/>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E5E8D"/>
    <w:rsid w:val="00AF09DB"/>
    <w:rsid w:val="00AF1686"/>
    <w:rsid w:val="00AF2434"/>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2FC9"/>
    <w:rsid w:val="00CC44B3"/>
    <w:rsid w:val="00CC5A92"/>
    <w:rsid w:val="00CC6E5A"/>
    <w:rsid w:val="00CD0B6D"/>
    <w:rsid w:val="00CD24F3"/>
    <w:rsid w:val="00CD3E5C"/>
    <w:rsid w:val="00CE2155"/>
    <w:rsid w:val="00CE2978"/>
    <w:rsid w:val="00CE4949"/>
    <w:rsid w:val="00CE611D"/>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47B4B"/>
    <w:rsid w:val="00E52257"/>
    <w:rsid w:val="00E55260"/>
    <w:rsid w:val="00E55B56"/>
    <w:rsid w:val="00E63DCC"/>
    <w:rsid w:val="00E65A8C"/>
    <w:rsid w:val="00E65AA6"/>
    <w:rsid w:val="00E70280"/>
    <w:rsid w:val="00E710EE"/>
    <w:rsid w:val="00E7111C"/>
    <w:rsid w:val="00E72D3C"/>
    <w:rsid w:val="00E75F2F"/>
    <w:rsid w:val="00E76283"/>
    <w:rsid w:val="00E76B5B"/>
    <w:rsid w:val="00E77259"/>
    <w:rsid w:val="00E815C3"/>
    <w:rsid w:val="00E842CE"/>
    <w:rsid w:val="00E846A4"/>
    <w:rsid w:val="00E8715C"/>
    <w:rsid w:val="00E91936"/>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9BD"/>
    <w:rsid w:val="00EE49A3"/>
    <w:rsid w:val="00EE583F"/>
    <w:rsid w:val="00EE5C56"/>
    <w:rsid w:val="00EE7497"/>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923F5"/>
    <w:rsid w:val="00F9526B"/>
    <w:rsid w:val="00FA0F60"/>
    <w:rsid w:val="00FA3B67"/>
    <w:rsid w:val="00FA42DD"/>
    <w:rsid w:val="00FA43F5"/>
    <w:rsid w:val="00FA74D6"/>
    <w:rsid w:val="00FB0831"/>
    <w:rsid w:val="00FB6F8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1983461223">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2.png"/><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3.png"/><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package" Target="embeddings/_________Microsoft_Visio2211111111111111111111111.vsdx"/><Relationship Id="rId20" Type="http://schemas.openxmlformats.org/officeDocument/2006/relationships/image" Target="media/image10.gi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1</TotalTime>
  <Pages>84</Pages>
  <Words>14024</Words>
  <Characters>79941</Characters>
  <Application>Microsoft Office Word</Application>
  <DocSecurity>0</DocSecurity>
  <Lines>666</Lines>
  <Paragraphs>187</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3778</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431</cp:revision>
  <cp:lastPrinted>2024-10-17T14:22:00Z</cp:lastPrinted>
  <dcterms:created xsi:type="dcterms:W3CDTF">2022-09-05T05:33:00Z</dcterms:created>
  <dcterms:modified xsi:type="dcterms:W3CDTF">2024-11-17T08:10:00Z</dcterms:modified>
</cp:coreProperties>
</file>